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C0394C" w14:textId="77777777" w:rsidR="00720E8F" w:rsidRPr="00175664" w:rsidRDefault="00B71144" w:rsidP="00175664">
      <w:pPr>
        <w:pStyle w:val="HTMLPreformatted"/>
        <w:jc w:val="center"/>
        <w:rPr>
          <w:rFonts w:ascii="Times New Roman" w:hAnsi="Times New Roman" w:cs="Times New Roman"/>
          <w:b/>
          <w:sz w:val="32"/>
          <w:szCs w:val="32"/>
        </w:rPr>
      </w:pPr>
      <w:bookmarkStart w:id="0" w:name="_Toc203975853"/>
      <w:bookmarkStart w:id="1" w:name="_Toc203976274"/>
      <w:bookmarkStart w:id="2" w:name="_Toc203976412"/>
      <w:r w:rsidRPr="00175664">
        <w:rPr>
          <w:rFonts w:ascii="Times New Roman" w:hAnsi="Times New Roman" w:cs="Times New Roman"/>
          <w:b/>
          <w:sz w:val="32"/>
          <w:szCs w:val="32"/>
        </w:rPr>
        <w:t>BUFFER ISSUE RESOLUTION DOCUMENT (BIRD)</w:t>
      </w:r>
    </w:p>
    <w:p w14:paraId="71C0394D" w14:textId="77777777" w:rsidR="00F33DBA" w:rsidRPr="00175664" w:rsidRDefault="00F33DBA" w:rsidP="00175664">
      <w:pPr>
        <w:pStyle w:val="HTMLPreformatted"/>
        <w:jc w:val="center"/>
        <w:rPr>
          <w:rFonts w:ascii="Times New Roman" w:hAnsi="Times New Roman" w:cs="Times New Roman"/>
          <w:sz w:val="24"/>
          <w:szCs w:val="24"/>
        </w:rPr>
      </w:pPr>
    </w:p>
    <w:p w14:paraId="71C0394E" w14:textId="77777777" w:rsidR="00F33DBA" w:rsidRPr="00175664" w:rsidRDefault="00F33DBA" w:rsidP="00F33DBA">
      <w:pPr>
        <w:pStyle w:val="HTMLPreformatted"/>
        <w:rPr>
          <w:rFonts w:ascii="Times New Roman" w:hAnsi="Times New Roman" w:cs="Times New Roman"/>
          <w:sz w:val="24"/>
          <w:szCs w:val="24"/>
        </w:rPr>
      </w:pPr>
    </w:p>
    <w:p w14:paraId="71C0394F" w14:textId="77777777" w:rsidR="002348F2" w:rsidRPr="000E15C2" w:rsidRDefault="002348F2" w:rsidP="00087285">
      <w:pPr>
        <w:pStyle w:val="HTMLPreformatted"/>
        <w:tabs>
          <w:tab w:val="clear" w:pos="2748"/>
          <w:tab w:val="left" w:pos="2700"/>
        </w:tabs>
        <w:rPr>
          <w:rFonts w:ascii="Times New Roman" w:hAnsi="Times New Roman" w:cs="Times New Roman"/>
          <w:b/>
          <w:sz w:val="24"/>
          <w:szCs w:val="24"/>
        </w:rPr>
      </w:pPr>
      <w:r w:rsidRPr="000E15C2">
        <w:rPr>
          <w:rFonts w:ascii="Times New Roman" w:hAnsi="Times New Roman" w:cs="Times New Roman"/>
          <w:b/>
          <w:sz w:val="24"/>
          <w:szCs w:val="24"/>
        </w:rPr>
        <w:t xml:space="preserve">BIRD NUMBER: </w:t>
      </w:r>
      <w:r w:rsidRPr="000E15C2">
        <w:rPr>
          <w:rFonts w:ascii="Times New Roman" w:hAnsi="Times New Roman" w:cs="Times New Roman"/>
          <w:b/>
          <w:sz w:val="24"/>
          <w:szCs w:val="24"/>
        </w:rPr>
        <w:tab/>
      </w:r>
      <w:r w:rsidR="004450AF">
        <w:rPr>
          <w:rFonts w:ascii="Times New Roman" w:hAnsi="Times New Roman" w:cs="Times New Roman"/>
          <w:sz w:val="24"/>
          <w:szCs w:val="24"/>
        </w:rPr>
        <w:t>163</w:t>
      </w:r>
    </w:p>
    <w:p w14:paraId="71C03950" w14:textId="77777777" w:rsidR="00F33DBA" w:rsidRPr="000E15C2" w:rsidRDefault="00B71144" w:rsidP="00087285">
      <w:pPr>
        <w:pStyle w:val="HTMLPreformatted"/>
        <w:tabs>
          <w:tab w:val="clear" w:pos="2748"/>
          <w:tab w:val="left" w:pos="2700"/>
        </w:tabs>
        <w:ind w:left="2700" w:hanging="2700"/>
        <w:rPr>
          <w:rFonts w:ascii="Times New Roman" w:hAnsi="Times New Roman" w:cs="Times New Roman"/>
          <w:sz w:val="24"/>
          <w:szCs w:val="24"/>
        </w:rPr>
      </w:pPr>
      <w:r w:rsidRPr="000E15C2">
        <w:rPr>
          <w:rFonts w:ascii="Times New Roman" w:hAnsi="Times New Roman" w:cs="Times New Roman"/>
          <w:b/>
          <w:sz w:val="24"/>
          <w:szCs w:val="24"/>
        </w:rPr>
        <w:t>ISSUE TITLE:</w:t>
      </w:r>
      <w:r w:rsidRPr="000E15C2">
        <w:rPr>
          <w:rFonts w:ascii="Times New Roman" w:hAnsi="Times New Roman" w:cs="Times New Roman"/>
          <w:sz w:val="24"/>
          <w:szCs w:val="24"/>
        </w:rPr>
        <w:t xml:space="preserve">   </w:t>
      </w:r>
      <w:r w:rsidRPr="000E15C2">
        <w:rPr>
          <w:rFonts w:ascii="Times New Roman" w:hAnsi="Times New Roman" w:cs="Times New Roman"/>
          <w:sz w:val="24"/>
          <w:szCs w:val="24"/>
        </w:rPr>
        <w:tab/>
      </w:r>
      <w:r w:rsidR="000954EC" w:rsidRPr="000E15C2">
        <w:rPr>
          <w:rFonts w:ascii="Times New Roman" w:hAnsi="Times New Roman" w:cs="Times New Roman"/>
          <w:sz w:val="24"/>
          <w:szCs w:val="24"/>
        </w:rPr>
        <w:tab/>
      </w:r>
      <w:r w:rsidR="00B57C72">
        <w:rPr>
          <w:rFonts w:ascii="Times New Roman" w:hAnsi="Times New Roman" w:cs="Times New Roman"/>
          <w:sz w:val="24"/>
          <w:szCs w:val="24"/>
        </w:rPr>
        <w:t>Instantiating and Connecting [External Circuit] Package Models with</w:t>
      </w:r>
      <w:r w:rsidR="00B46024">
        <w:rPr>
          <w:rFonts w:ascii="Times New Roman" w:hAnsi="Times New Roman" w:cs="Times New Roman"/>
          <w:sz w:val="24"/>
          <w:szCs w:val="24"/>
        </w:rPr>
        <w:t xml:space="preserve"> </w:t>
      </w:r>
      <w:r w:rsidR="00F121DF">
        <w:rPr>
          <w:rFonts w:ascii="Times New Roman" w:hAnsi="Times New Roman" w:cs="Times New Roman"/>
          <w:sz w:val="24"/>
          <w:szCs w:val="24"/>
        </w:rPr>
        <w:t>[</w:t>
      </w:r>
      <w:r w:rsidR="00B57C72">
        <w:rPr>
          <w:rFonts w:ascii="Times New Roman" w:hAnsi="Times New Roman" w:cs="Times New Roman"/>
          <w:sz w:val="24"/>
          <w:szCs w:val="24"/>
        </w:rPr>
        <w:t>Circuit Call</w:t>
      </w:r>
      <w:r w:rsidR="00F121DF">
        <w:rPr>
          <w:rFonts w:ascii="Times New Roman" w:hAnsi="Times New Roman" w:cs="Times New Roman"/>
          <w:sz w:val="24"/>
          <w:szCs w:val="24"/>
        </w:rPr>
        <w:t>]</w:t>
      </w:r>
    </w:p>
    <w:p w14:paraId="71C03951" w14:textId="77777777" w:rsidR="00F33DBA" w:rsidRPr="000E15C2" w:rsidRDefault="00B71144" w:rsidP="00087285">
      <w:pPr>
        <w:pStyle w:val="HTMLPreformatted"/>
        <w:tabs>
          <w:tab w:val="clear" w:pos="2748"/>
          <w:tab w:val="left" w:pos="2700"/>
        </w:tabs>
        <w:ind w:left="2700" w:hanging="2700"/>
        <w:rPr>
          <w:rFonts w:ascii="Times New Roman" w:hAnsi="Times New Roman" w:cs="Times New Roman"/>
          <w:sz w:val="24"/>
          <w:szCs w:val="24"/>
        </w:rPr>
      </w:pPr>
      <w:r w:rsidRPr="000E15C2">
        <w:rPr>
          <w:rFonts w:ascii="Times New Roman" w:hAnsi="Times New Roman" w:cs="Times New Roman"/>
          <w:b/>
          <w:sz w:val="24"/>
          <w:szCs w:val="24"/>
        </w:rPr>
        <w:t xml:space="preserve">REQUESTOR:  </w:t>
      </w:r>
      <w:r w:rsidRPr="000E15C2">
        <w:rPr>
          <w:rFonts w:ascii="Times New Roman" w:hAnsi="Times New Roman" w:cs="Times New Roman"/>
          <w:sz w:val="24"/>
          <w:szCs w:val="24"/>
        </w:rPr>
        <w:t xml:space="preserve">   </w:t>
      </w:r>
      <w:r w:rsidR="000954EC" w:rsidRPr="000E15C2">
        <w:rPr>
          <w:rFonts w:ascii="Times New Roman" w:hAnsi="Times New Roman" w:cs="Times New Roman"/>
          <w:sz w:val="24"/>
          <w:szCs w:val="24"/>
        </w:rPr>
        <w:tab/>
      </w:r>
      <w:r w:rsidR="003B7D2C" w:rsidRPr="00B46024">
        <w:rPr>
          <w:rFonts w:ascii="Times New Roman" w:hAnsi="Times New Roman" w:cs="Times New Roman"/>
          <w:sz w:val="24"/>
          <w:szCs w:val="24"/>
        </w:rPr>
        <w:t>Arpad Muranyi</w:t>
      </w:r>
      <w:r w:rsidR="004450AF">
        <w:rPr>
          <w:rFonts w:ascii="Times New Roman" w:hAnsi="Times New Roman" w:cs="Times New Roman"/>
          <w:sz w:val="24"/>
          <w:szCs w:val="24"/>
        </w:rPr>
        <w:t xml:space="preserve"> &amp;</w:t>
      </w:r>
      <w:r w:rsidR="003B7D2C" w:rsidRPr="00B46024">
        <w:rPr>
          <w:rFonts w:ascii="Times New Roman" w:hAnsi="Times New Roman" w:cs="Times New Roman"/>
          <w:sz w:val="24"/>
          <w:szCs w:val="24"/>
        </w:rPr>
        <w:t xml:space="preserve"> </w:t>
      </w:r>
      <w:r w:rsidR="00B46024">
        <w:rPr>
          <w:rFonts w:ascii="Times New Roman" w:hAnsi="Times New Roman" w:cs="Times New Roman"/>
          <w:sz w:val="24"/>
          <w:szCs w:val="24"/>
        </w:rPr>
        <w:t xml:space="preserve">John Angulo, </w:t>
      </w:r>
      <w:r w:rsidR="003B7D2C" w:rsidRPr="00B46024">
        <w:rPr>
          <w:rFonts w:ascii="Times New Roman" w:hAnsi="Times New Roman" w:cs="Times New Roman"/>
          <w:sz w:val="24"/>
          <w:szCs w:val="24"/>
        </w:rPr>
        <w:t>Mentor Graphics</w:t>
      </w:r>
      <w:r w:rsidR="004450AF">
        <w:rPr>
          <w:rFonts w:ascii="Times New Roman" w:hAnsi="Times New Roman" w:cs="Times New Roman"/>
          <w:sz w:val="24"/>
          <w:szCs w:val="24"/>
        </w:rPr>
        <w:t>;</w:t>
      </w:r>
      <w:r w:rsidR="00B46024" w:rsidRPr="00B46024">
        <w:rPr>
          <w:rFonts w:ascii="Times New Roman" w:hAnsi="Times New Roman" w:cs="Times New Roman"/>
          <w:sz w:val="24"/>
          <w:szCs w:val="24"/>
        </w:rPr>
        <w:t xml:space="preserve"> Ambrish Varma</w:t>
      </w:r>
      <w:r w:rsidR="004450AF">
        <w:rPr>
          <w:rFonts w:ascii="Times New Roman" w:hAnsi="Times New Roman" w:cs="Times New Roman"/>
          <w:sz w:val="24"/>
          <w:szCs w:val="24"/>
        </w:rPr>
        <w:t xml:space="preserve"> &amp;</w:t>
      </w:r>
      <w:r w:rsidR="00B46024" w:rsidRPr="00B46024">
        <w:rPr>
          <w:rFonts w:ascii="Times New Roman" w:hAnsi="Times New Roman" w:cs="Times New Roman"/>
          <w:sz w:val="24"/>
          <w:szCs w:val="24"/>
        </w:rPr>
        <w:t xml:space="preserve"> Brad Brim, Cadence Design Systems, Inc</w:t>
      </w:r>
      <w:r w:rsidR="004450AF">
        <w:rPr>
          <w:rFonts w:ascii="Times New Roman" w:hAnsi="Times New Roman" w:cs="Times New Roman"/>
          <w:sz w:val="24"/>
          <w:szCs w:val="24"/>
        </w:rPr>
        <w:t>.</w:t>
      </w:r>
    </w:p>
    <w:p w14:paraId="71C03952" w14:textId="77777777" w:rsidR="00F33DBA" w:rsidRPr="000E15C2" w:rsidRDefault="00B71144" w:rsidP="00087285">
      <w:pPr>
        <w:pStyle w:val="HTMLPreformatted"/>
        <w:tabs>
          <w:tab w:val="clear" w:pos="2748"/>
          <w:tab w:val="left" w:pos="2700"/>
        </w:tabs>
        <w:rPr>
          <w:rFonts w:ascii="Times New Roman" w:hAnsi="Times New Roman" w:cs="Times New Roman"/>
          <w:sz w:val="24"/>
          <w:szCs w:val="24"/>
        </w:rPr>
      </w:pPr>
      <w:r w:rsidRPr="000E15C2">
        <w:rPr>
          <w:rFonts w:ascii="Times New Roman" w:hAnsi="Times New Roman" w:cs="Times New Roman"/>
          <w:b/>
          <w:sz w:val="24"/>
          <w:szCs w:val="24"/>
        </w:rPr>
        <w:t>DATE SUBMITTED:</w:t>
      </w:r>
      <w:r w:rsidRPr="000E15C2">
        <w:rPr>
          <w:rFonts w:ascii="Times New Roman" w:hAnsi="Times New Roman" w:cs="Times New Roman"/>
          <w:sz w:val="24"/>
          <w:szCs w:val="24"/>
        </w:rPr>
        <w:tab/>
      </w:r>
      <w:r w:rsidR="006D47A7">
        <w:rPr>
          <w:rFonts w:ascii="Times New Roman" w:hAnsi="Times New Roman" w:cs="Times New Roman"/>
          <w:sz w:val="24"/>
          <w:szCs w:val="24"/>
        </w:rPr>
        <w:t xml:space="preserve">January </w:t>
      </w:r>
      <w:r w:rsidR="00CB5897">
        <w:rPr>
          <w:rFonts w:ascii="Times New Roman" w:hAnsi="Times New Roman" w:cs="Times New Roman"/>
          <w:sz w:val="24"/>
          <w:szCs w:val="24"/>
        </w:rPr>
        <w:t>9</w:t>
      </w:r>
      <w:r w:rsidR="00A13A7F">
        <w:rPr>
          <w:rFonts w:ascii="Times New Roman" w:hAnsi="Times New Roman" w:cs="Times New Roman"/>
          <w:sz w:val="24"/>
          <w:szCs w:val="24"/>
        </w:rPr>
        <w:t xml:space="preserve">, </w:t>
      </w:r>
      <w:r w:rsidR="006D47A7">
        <w:rPr>
          <w:rFonts w:ascii="Times New Roman" w:hAnsi="Times New Roman" w:cs="Times New Roman"/>
          <w:sz w:val="24"/>
          <w:szCs w:val="24"/>
        </w:rPr>
        <w:t>2014</w:t>
      </w:r>
    </w:p>
    <w:p w14:paraId="71C03953" w14:textId="77777777" w:rsidR="00FF1F59" w:rsidRPr="000E15C2" w:rsidRDefault="00FF1F59" w:rsidP="00087285">
      <w:pPr>
        <w:pStyle w:val="HTMLPreformatted"/>
        <w:tabs>
          <w:tab w:val="clear" w:pos="2748"/>
          <w:tab w:val="left" w:pos="2700"/>
        </w:tabs>
        <w:rPr>
          <w:rFonts w:ascii="Times New Roman" w:hAnsi="Times New Roman" w:cs="Times New Roman"/>
          <w:sz w:val="24"/>
          <w:szCs w:val="24"/>
        </w:rPr>
      </w:pPr>
      <w:r w:rsidRPr="000E15C2">
        <w:rPr>
          <w:rFonts w:ascii="Times New Roman" w:hAnsi="Times New Roman" w:cs="Times New Roman"/>
          <w:b/>
          <w:sz w:val="24"/>
          <w:szCs w:val="24"/>
        </w:rPr>
        <w:t>DATE REVISED:</w:t>
      </w:r>
      <w:r w:rsidRPr="000E15C2">
        <w:rPr>
          <w:rFonts w:ascii="Times New Roman" w:hAnsi="Times New Roman" w:cs="Times New Roman"/>
          <w:sz w:val="24"/>
          <w:szCs w:val="24"/>
        </w:rPr>
        <w:tab/>
      </w:r>
    </w:p>
    <w:p w14:paraId="71C03954" w14:textId="0B2F1CD8" w:rsidR="00FF1F59" w:rsidRPr="006F1CF8" w:rsidRDefault="00FF1F59" w:rsidP="00087285">
      <w:pPr>
        <w:pStyle w:val="HTMLPreformatted"/>
        <w:tabs>
          <w:tab w:val="clear" w:pos="2748"/>
          <w:tab w:val="left" w:pos="2700"/>
        </w:tabs>
        <w:rPr>
          <w:rFonts w:ascii="Times New Roman" w:hAnsi="Times New Roman" w:cs="Times New Roman"/>
          <w:sz w:val="24"/>
          <w:szCs w:val="24"/>
        </w:rPr>
      </w:pPr>
      <w:r w:rsidRPr="00175664">
        <w:rPr>
          <w:rFonts w:ascii="Times New Roman" w:hAnsi="Times New Roman" w:cs="Times New Roman"/>
          <w:b/>
          <w:sz w:val="24"/>
          <w:szCs w:val="24"/>
        </w:rPr>
        <w:t xml:space="preserve">DATE </w:t>
      </w:r>
      <w:r>
        <w:rPr>
          <w:rFonts w:ascii="Times New Roman" w:hAnsi="Times New Roman" w:cs="Times New Roman"/>
          <w:b/>
          <w:sz w:val="24"/>
          <w:szCs w:val="24"/>
        </w:rPr>
        <w:t>ACCEPTE</w:t>
      </w:r>
      <w:r w:rsidRPr="00175664">
        <w:rPr>
          <w:rFonts w:ascii="Times New Roman" w:hAnsi="Times New Roman" w:cs="Times New Roman"/>
          <w:b/>
          <w:sz w:val="24"/>
          <w:szCs w:val="24"/>
        </w:rPr>
        <w:t>D</w:t>
      </w:r>
      <w:del w:id="3" w:author="Author">
        <w:r w:rsidDel="00E82C43">
          <w:rPr>
            <w:rFonts w:ascii="Times New Roman" w:hAnsi="Times New Roman" w:cs="Times New Roman"/>
            <w:b/>
            <w:sz w:val="24"/>
            <w:szCs w:val="24"/>
          </w:rPr>
          <w:delText xml:space="preserve"> BY IBIS OPEN FORUM</w:delText>
        </w:r>
      </w:del>
      <w:r w:rsidRPr="00175664">
        <w:rPr>
          <w:rFonts w:ascii="Times New Roman" w:hAnsi="Times New Roman" w:cs="Times New Roman"/>
          <w:b/>
          <w:sz w:val="24"/>
          <w:szCs w:val="24"/>
        </w:rPr>
        <w:t>:</w:t>
      </w:r>
      <w:del w:id="4" w:author="Author">
        <w:r w:rsidDel="00E82C43">
          <w:rPr>
            <w:rFonts w:ascii="Times New Roman" w:hAnsi="Times New Roman"/>
            <w:b/>
            <w:sz w:val="24"/>
            <w:rPrChange w:id="5" w:author="Other Author" w:date="2018-07-24T15:57:00Z">
              <w:rPr>
                <w:rFonts w:ascii="Times New Roman" w:hAnsi="Times New Roman" w:cs="Times New Roman"/>
                <w:sz w:val="24"/>
                <w:szCs w:val="24"/>
              </w:rPr>
            </w:rPrChange>
          </w:rPr>
          <w:delText xml:space="preserve"> </w:delText>
        </w:r>
        <w:r w:rsidR="00A13A7F" w:rsidRPr="00F121DF" w:rsidDel="00E82C43">
          <w:rPr>
            <w:rFonts w:ascii="Times New Roman" w:hAnsi="Times New Roman"/>
            <w:b/>
            <w:sz w:val="24"/>
            <w:rPrChange w:id="6" w:author="Other Author" w:date="2018-07-24T15:57:00Z">
              <w:rPr>
                <w:rFonts w:ascii="Times New Roman" w:hAnsi="Times New Roman" w:cs="Times New Roman"/>
                <w:sz w:val="24"/>
                <w:szCs w:val="24"/>
              </w:rPr>
            </w:rPrChange>
          </w:rPr>
          <w:delText xml:space="preserve"> </w:delText>
        </w:r>
      </w:del>
      <w:ins w:id="7" w:author="Author">
        <w:r w:rsidR="00E82C43">
          <w:rPr>
            <w:rFonts w:ascii="Times New Roman" w:hAnsi="Times New Roman" w:cs="Times New Roman"/>
            <w:sz w:val="24"/>
            <w:szCs w:val="24"/>
          </w:rPr>
          <w:tab/>
        </w:r>
        <w:r w:rsidR="00E82C43" w:rsidRPr="00E82C43">
          <w:rPr>
            <w:rFonts w:ascii="Times New Roman" w:hAnsi="Times New Roman" w:cs="Times New Roman"/>
            <w:sz w:val="24"/>
            <w:szCs w:val="24"/>
            <w:rPrChange w:id="8" w:author="Author">
              <w:rPr>
                <w:rFonts w:ascii="Times New Roman" w:hAnsi="Times New Roman" w:cs="Times New Roman"/>
                <w:b/>
                <w:sz w:val="24"/>
                <w:szCs w:val="24"/>
              </w:rPr>
            </w:rPrChange>
          </w:rPr>
          <w:t>Rejected July 20, 2018</w:t>
        </w:r>
      </w:ins>
      <w:bookmarkStart w:id="9" w:name="_GoBack"/>
      <w:bookmarkEnd w:id="9"/>
    </w:p>
    <w:p w14:paraId="71C03955" w14:textId="77777777" w:rsidR="00F33DBA" w:rsidRPr="00175664" w:rsidRDefault="00F33DBA" w:rsidP="00F33DBA">
      <w:pPr>
        <w:pStyle w:val="HTMLPreformatted"/>
        <w:pBdr>
          <w:bottom w:val="single" w:sz="12" w:space="1" w:color="auto"/>
        </w:pBdr>
        <w:rPr>
          <w:rFonts w:ascii="Times New Roman" w:hAnsi="Times New Roman" w:cs="Times New Roman"/>
          <w:sz w:val="24"/>
          <w:szCs w:val="24"/>
        </w:rPr>
      </w:pPr>
    </w:p>
    <w:p w14:paraId="71C03956" w14:textId="77777777" w:rsidR="000954EC" w:rsidRDefault="000954EC" w:rsidP="00F33DBA">
      <w:pPr>
        <w:pStyle w:val="HTMLPreformatted"/>
        <w:rPr>
          <w:rFonts w:ascii="Times New Roman" w:hAnsi="Times New Roman" w:cs="Times New Roman"/>
          <w:sz w:val="24"/>
          <w:szCs w:val="24"/>
        </w:rPr>
      </w:pPr>
    </w:p>
    <w:p w14:paraId="71C03957" w14:textId="77777777" w:rsidR="002348F2" w:rsidRPr="00175664" w:rsidRDefault="002348F2" w:rsidP="002348F2">
      <w:pPr>
        <w:pStyle w:val="HTMLPreformatted"/>
        <w:rPr>
          <w:rFonts w:ascii="Times New Roman" w:hAnsi="Times New Roman" w:cs="Times New Roman"/>
          <w:b/>
          <w:sz w:val="24"/>
          <w:szCs w:val="24"/>
        </w:rPr>
      </w:pPr>
      <w:r>
        <w:rPr>
          <w:rFonts w:ascii="Times New Roman" w:hAnsi="Times New Roman" w:cs="Times New Roman"/>
          <w:b/>
          <w:sz w:val="24"/>
          <w:szCs w:val="24"/>
        </w:rPr>
        <w:t>STATEMENT OF THE ISSUE</w:t>
      </w:r>
      <w:r w:rsidRPr="00175664">
        <w:rPr>
          <w:rFonts w:ascii="Times New Roman" w:hAnsi="Times New Roman" w:cs="Times New Roman"/>
          <w:b/>
          <w:sz w:val="24"/>
          <w:szCs w:val="24"/>
        </w:rPr>
        <w:t>:</w:t>
      </w:r>
    </w:p>
    <w:p w14:paraId="71C03958" w14:textId="77777777" w:rsidR="002348F2" w:rsidRDefault="002348F2" w:rsidP="002348F2">
      <w:pPr>
        <w:pStyle w:val="HTMLPreformatted"/>
        <w:rPr>
          <w:rFonts w:ascii="Times New Roman" w:hAnsi="Times New Roman" w:cs="Times New Roman"/>
          <w:sz w:val="24"/>
          <w:szCs w:val="24"/>
        </w:rPr>
      </w:pPr>
    </w:p>
    <w:p w14:paraId="71C03959" w14:textId="77777777" w:rsidR="00ED2E02" w:rsidRDefault="00ED2E02" w:rsidP="00B57C72">
      <w:pPr>
        <w:pStyle w:val="HTMLPreformatted"/>
        <w:rPr>
          <w:rFonts w:ascii="Times New Roman" w:hAnsi="Times New Roman" w:cs="Times New Roman"/>
          <w:sz w:val="24"/>
          <w:szCs w:val="24"/>
        </w:rPr>
      </w:pPr>
      <w:r>
        <w:rPr>
          <w:rFonts w:ascii="Times New Roman" w:hAnsi="Times New Roman" w:cs="Times New Roman"/>
          <w:sz w:val="24"/>
          <w:szCs w:val="24"/>
        </w:rPr>
        <w:t>T</w:t>
      </w:r>
      <w:r w:rsidR="00ED331C">
        <w:rPr>
          <w:rFonts w:ascii="Times New Roman" w:hAnsi="Times New Roman" w:cs="Times New Roman"/>
          <w:sz w:val="24"/>
          <w:szCs w:val="24"/>
        </w:rPr>
        <w:t xml:space="preserve">his BIRD was written to replace BIRD 145 </w:t>
      </w:r>
      <w:r w:rsidR="00487A58">
        <w:rPr>
          <w:rFonts w:ascii="Times New Roman" w:hAnsi="Times New Roman" w:cs="Times New Roman"/>
          <w:sz w:val="24"/>
          <w:szCs w:val="24"/>
        </w:rPr>
        <w:t xml:space="preserve">with </w:t>
      </w:r>
      <w:r w:rsidR="00ED331C">
        <w:rPr>
          <w:rFonts w:ascii="Times New Roman" w:hAnsi="Times New Roman" w:cs="Times New Roman"/>
          <w:sz w:val="24"/>
          <w:szCs w:val="24"/>
        </w:rPr>
        <w:t xml:space="preserve">the expectation that BIRD 145 will be rejected when this BIRD is approved.  A major </w:t>
      </w:r>
      <w:r w:rsidR="00487A58">
        <w:rPr>
          <w:rFonts w:ascii="Times New Roman" w:hAnsi="Times New Roman" w:cs="Times New Roman"/>
          <w:sz w:val="24"/>
          <w:szCs w:val="24"/>
        </w:rPr>
        <w:t xml:space="preserve">shortcoming of </w:t>
      </w:r>
      <w:r w:rsidR="00ED331C">
        <w:rPr>
          <w:rFonts w:ascii="Times New Roman" w:hAnsi="Times New Roman" w:cs="Times New Roman"/>
          <w:sz w:val="24"/>
          <w:szCs w:val="24"/>
        </w:rPr>
        <w:t>BIRD 145 is that it requires a [Model Call] statement for each instance of every single [Model] in an IBIS file.  Since [Model Call] itself consists of multiple lines, this would</w:t>
      </w:r>
      <w:r w:rsidR="00C806BF">
        <w:rPr>
          <w:rFonts w:ascii="Times New Roman" w:hAnsi="Times New Roman" w:cs="Times New Roman"/>
          <w:sz w:val="24"/>
          <w:szCs w:val="24"/>
        </w:rPr>
        <w:t xml:space="preserve"> significantly</w:t>
      </w:r>
      <w:r w:rsidR="00ED331C">
        <w:rPr>
          <w:rFonts w:ascii="Times New Roman" w:hAnsi="Times New Roman" w:cs="Times New Roman"/>
          <w:sz w:val="24"/>
          <w:szCs w:val="24"/>
        </w:rPr>
        <w:t xml:space="preserve"> increase the </w:t>
      </w:r>
      <w:r w:rsidR="00C806BF">
        <w:rPr>
          <w:rFonts w:ascii="Times New Roman" w:hAnsi="Times New Roman" w:cs="Times New Roman"/>
          <w:sz w:val="24"/>
          <w:szCs w:val="24"/>
        </w:rPr>
        <w:t xml:space="preserve">size </w:t>
      </w:r>
      <w:r w:rsidR="00ED331C">
        <w:rPr>
          <w:rFonts w:ascii="Times New Roman" w:hAnsi="Times New Roman" w:cs="Times New Roman"/>
          <w:sz w:val="24"/>
          <w:szCs w:val="24"/>
        </w:rPr>
        <w:t>of an IBIS file.</w:t>
      </w:r>
    </w:p>
    <w:p w14:paraId="71C0395A" w14:textId="77777777" w:rsidR="00ED331C" w:rsidRDefault="00ED331C" w:rsidP="00B57C72">
      <w:pPr>
        <w:pStyle w:val="HTMLPreformatted"/>
        <w:rPr>
          <w:rFonts w:ascii="Times New Roman" w:hAnsi="Times New Roman" w:cs="Times New Roman"/>
          <w:sz w:val="24"/>
          <w:szCs w:val="24"/>
        </w:rPr>
      </w:pPr>
    </w:p>
    <w:p w14:paraId="71C0395B" w14:textId="77777777" w:rsidR="00ED331C" w:rsidRDefault="00ED331C" w:rsidP="00B57C72">
      <w:pPr>
        <w:pStyle w:val="HTMLPreformatted"/>
        <w:rPr>
          <w:rFonts w:ascii="Times New Roman" w:hAnsi="Times New Roman" w:cs="Times New Roman"/>
          <w:sz w:val="24"/>
          <w:szCs w:val="24"/>
        </w:rPr>
      </w:pPr>
      <w:r>
        <w:rPr>
          <w:rFonts w:ascii="Times New Roman" w:hAnsi="Times New Roman" w:cs="Times New Roman"/>
          <w:sz w:val="24"/>
          <w:szCs w:val="24"/>
        </w:rPr>
        <w:t xml:space="preserve">In addition, BIRD 145 allows for arbitrary connectivity between </w:t>
      </w:r>
      <w:r w:rsidR="00C806BF">
        <w:rPr>
          <w:rFonts w:ascii="Times New Roman" w:hAnsi="Times New Roman" w:cs="Times New Roman"/>
          <w:sz w:val="24"/>
          <w:szCs w:val="24"/>
        </w:rPr>
        <w:t>[P</w:t>
      </w:r>
      <w:r>
        <w:rPr>
          <w:rFonts w:ascii="Times New Roman" w:hAnsi="Times New Roman" w:cs="Times New Roman"/>
          <w:sz w:val="24"/>
          <w:szCs w:val="24"/>
        </w:rPr>
        <w:t>in</w:t>
      </w:r>
      <w:r w:rsidR="00C806BF">
        <w:rPr>
          <w:rFonts w:ascii="Times New Roman" w:hAnsi="Times New Roman" w:cs="Times New Roman"/>
          <w:sz w:val="24"/>
          <w:szCs w:val="24"/>
        </w:rPr>
        <w:t>]</w:t>
      </w:r>
      <w:r>
        <w:rPr>
          <w:rFonts w:ascii="Times New Roman" w:hAnsi="Times New Roman" w:cs="Times New Roman"/>
          <w:sz w:val="24"/>
          <w:szCs w:val="24"/>
        </w:rPr>
        <w:t xml:space="preserve">s and [Model]s (including splits and/or joins in the signal path) which may pose significant challenges to </w:t>
      </w:r>
      <w:r w:rsidR="00986F9B">
        <w:rPr>
          <w:rFonts w:ascii="Times New Roman" w:hAnsi="Times New Roman" w:cs="Times New Roman"/>
          <w:sz w:val="24"/>
          <w:szCs w:val="24"/>
        </w:rPr>
        <w:t xml:space="preserve">some </w:t>
      </w:r>
      <w:r>
        <w:rPr>
          <w:rFonts w:ascii="Times New Roman" w:hAnsi="Times New Roman" w:cs="Times New Roman"/>
          <w:sz w:val="24"/>
          <w:szCs w:val="24"/>
        </w:rPr>
        <w:t xml:space="preserve">EDA tools which are architected based on the one </w:t>
      </w:r>
      <w:r w:rsidR="00C806BF">
        <w:rPr>
          <w:rFonts w:ascii="Times New Roman" w:hAnsi="Times New Roman" w:cs="Times New Roman"/>
          <w:sz w:val="24"/>
          <w:szCs w:val="24"/>
        </w:rPr>
        <w:t xml:space="preserve">[Model] </w:t>
      </w:r>
      <w:r>
        <w:rPr>
          <w:rFonts w:ascii="Times New Roman" w:hAnsi="Times New Roman" w:cs="Times New Roman"/>
          <w:sz w:val="24"/>
          <w:szCs w:val="24"/>
        </w:rPr>
        <w:t xml:space="preserve">per </w:t>
      </w:r>
      <w:r w:rsidR="00C806BF">
        <w:rPr>
          <w:rFonts w:ascii="Times New Roman" w:hAnsi="Times New Roman" w:cs="Times New Roman"/>
          <w:sz w:val="24"/>
          <w:szCs w:val="24"/>
        </w:rPr>
        <w:t xml:space="preserve">[Pin] </w:t>
      </w:r>
      <w:r>
        <w:rPr>
          <w:rFonts w:ascii="Times New Roman" w:hAnsi="Times New Roman" w:cs="Times New Roman"/>
          <w:sz w:val="24"/>
          <w:szCs w:val="24"/>
        </w:rPr>
        <w:t xml:space="preserve">hierarchy of the </w:t>
      </w:r>
      <w:r w:rsidR="00DE00D4">
        <w:rPr>
          <w:rFonts w:ascii="Times New Roman" w:hAnsi="Times New Roman" w:cs="Times New Roman"/>
          <w:sz w:val="24"/>
          <w:szCs w:val="24"/>
        </w:rPr>
        <w:t xml:space="preserve">existing </w:t>
      </w:r>
      <w:r>
        <w:rPr>
          <w:rFonts w:ascii="Times New Roman" w:hAnsi="Times New Roman" w:cs="Times New Roman"/>
          <w:sz w:val="24"/>
          <w:szCs w:val="24"/>
        </w:rPr>
        <w:t>IBIS specification.</w:t>
      </w:r>
    </w:p>
    <w:p w14:paraId="71C0395C" w14:textId="77777777" w:rsidR="00DE00D4" w:rsidRDefault="00DE00D4" w:rsidP="00B57C72">
      <w:pPr>
        <w:pStyle w:val="HTMLPreformatted"/>
        <w:rPr>
          <w:rFonts w:ascii="Times New Roman" w:hAnsi="Times New Roman" w:cs="Times New Roman"/>
          <w:sz w:val="24"/>
          <w:szCs w:val="24"/>
        </w:rPr>
      </w:pPr>
    </w:p>
    <w:p w14:paraId="71C0395D" w14:textId="77777777" w:rsidR="00DE00D4" w:rsidRDefault="00DE00D4" w:rsidP="00B57C72">
      <w:pPr>
        <w:pStyle w:val="HTMLPreformatted"/>
        <w:rPr>
          <w:rFonts w:ascii="Times New Roman" w:hAnsi="Times New Roman" w:cs="Times New Roman"/>
          <w:sz w:val="24"/>
          <w:szCs w:val="24"/>
        </w:rPr>
      </w:pPr>
      <w:r>
        <w:rPr>
          <w:rFonts w:ascii="Times New Roman" w:hAnsi="Times New Roman" w:cs="Times New Roman"/>
          <w:sz w:val="24"/>
          <w:szCs w:val="24"/>
        </w:rPr>
        <w:t xml:space="preserve">This BIRD proposes a new syntax in the Port_map subparameter of [Circuit Call] to allow [Model]s to be cascaded with [External Circuit]s while keeping the instantiation mechanism of [Model]s on the [Pin] keyword.  This </w:t>
      </w:r>
      <w:r w:rsidR="00986F9B">
        <w:rPr>
          <w:rFonts w:ascii="Times New Roman" w:hAnsi="Times New Roman" w:cs="Times New Roman"/>
          <w:sz w:val="24"/>
          <w:szCs w:val="24"/>
        </w:rPr>
        <w:t xml:space="preserve">makes on-die (and/or package) modeling possible with [External Circuit]s and legacy [Model]s without the need for [Model Call] while </w:t>
      </w:r>
      <w:r>
        <w:rPr>
          <w:rFonts w:ascii="Times New Roman" w:hAnsi="Times New Roman" w:cs="Times New Roman"/>
          <w:sz w:val="24"/>
          <w:szCs w:val="24"/>
        </w:rPr>
        <w:t>keep</w:t>
      </w:r>
      <w:r w:rsidR="00986F9B">
        <w:rPr>
          <w:rFonts w:ascii="Times New Roman" w:hAnsi="Times New Roman" w:cs="Times New Roman"/>
          <w:sz w:val="24"/>
          <w:szCs w:val="24"/>
        </w:rPr>
        <w:t>ing the</w:t>
      </w:r>
      <w:r>
        <w:rPr>
          <w:rFonts w:ascii="Times New Roman" w:hAnsi="Times New Roman" w:cs="Times New Roman"/>
          <w:sz w:val="24"/>
          <w:szCs w:val="24"/>
        </w:rPr>
        <w:t xml:space="preserve"> 1:1 </w:t>
      </w:r>
      <w:r w:rsidR="00986F9B">
        <w:rPr>
          <w:rFonts w:ascii="Times New Roman" w:hAnsi="Times New Roman" w:cs="Times New Roman"/>
          <w:sz w:val="24"/>
          <w:szCs w:val="24"/>
        </w:rPr>
        <w:t xml:space="preserve">relationship </w:t>
      </w:r>
      <w:r>
        <w:rPr>
          <w:rFonts w:ascii="Times New Roman" w:hAnsi="Times New Roman" w:cs="Times New Roman"/>
          <w:sz w:val="24"/>
          <w:szCs w:val="24"/>
        </w:rPr>
        <w:t xml:space="preserve">between </w:t>
      </w:r>
      <w:r w:rsidR="00422D39">
        <w:rPr>
          <w:rFonts w:ascii="Times New Roman" w:hAnsi="Times New Roman" w:cs="Times New Roman"/>
          <w:sz w:val="24"/>
          <w:szCs w:val="24"/>
        </w:rPr>
        <w:t>[P</w:t>
      </w:r>
      <w:r>
        <w:rPr>
          <w:rFonts w:ascii="Times New Roman" w:hAnsi="Times New Roman" w:cs="Times New Roman"/>
          <w:sz w:val="24"/>
          <w:szCs w:val="24"/>
        </w:rPr>
        <w:t>in</w:t>
      </w:r>
      <w:r w:rsidR="00422D39">
        <w:rPr>
          <w:rFonts w:ascii="Times New Roman" w:hAnsi="Times New Roman" w:cs="Times New Roman"/>
          <w:sz w:val="24"/>
          <w:szCs w:val="24"/>
        </w:rPr>
        <w:t>]</w:t>
      </w:r>
      <w:r>
        <w:rPr>
          <w:rFonts w:ascii="Times New Roman" w:hAnsi="Times New Roman" w:cs="Times New Roman"/>
          <w:sz w:val="24"/>
          <w:szCs w:val="24"/>
        </w:rPr>
        <w:t xml:space="preserve">s and </w:t>
      </w:r>
      <w:r w:rsidR="00422D39">
        <w:rPr>
          <w:rFonts w:ascii="Times New Roman" w:hAnsi="Times New Roman" w:cs="Times New Roman"/>
          <w:sz w:val="24"/>
          <w:szCs w:val="24"/>
        </w:rPr>
        <w:t>[M</w:t>
      </w:r>
      <w:r>
        <w:rPr>
          <w:rFonts w:ascii="Times New Roman" w:hAnsi="Times New Roman" w:cs="Times New Roman"/>
          <w:sz w:val="24"/>
          <w:szCs w:val="24"/>
        </w:rPr>
        <w:t>odel</w:t>
      </w:r>
      <w:r w:rsidR="00422D39">
        <w:rPr>
          <w:rFonts w:ascii="Times New Roman" w:hAnsi="Times New Roman" w:cs="Times New Roman"/>
          <w:sz w:val="24"/>
          <w:szCs w:val="24"/>
        </w:rPr>
        <w:t>]</w:t>
      </w:r>
      <w:r>
        <w:rPr>
          <w:rFonts w:ascii="Times New Roman" w:hAnsi="Times New Roman" w:cs="Times New Roman"/>
          <w:sz w:val="24"/>
          <w:szCs w:val="24"/>
        </w:rPr>
        <w:t>s.  Note that while th</w:t>
      </w:r>
      <w:r w:rsidR="00422D39">
        <w:rPr>
          <w:rFonts w:ascii="Times New Roman" w:hAnsi="Times New Roman" w:cs="Times New Roman"/>
          <w:sz w:val="24"/>
          <w:szCs w:val="24"/>
        </w:rPr>
        <w:t>is BIRD</w:t>
      </w:r>
      <w:r>
        <w:rPr>
          <w:rFonts w:ascii="Times New Roman" w:hAnsi="Times New Roman" w:cs="Times New Roman"/>
          <w:sz w:val="24"/>
          <w:szCs w:val="24"/>
        </w:rPr>
        <w:t xml:space="preserve"> </w:t>
      </w:r>
      <w:r w:rsidR="0056261C">
        <w:rPr>
          <w:rFonts w:ascii="Times New Roman" w:hAnsi="Times New Roman" w:cs="Times New Roman"/>
          <w:sz w:val="24"/>
          <w:szCs w:val="24"/>
        </w:rPr>
        <w:t xml:space="preserve">preserves the existing </w:t>
      </w:r>
      <w:r>
        <w:rPr>
          <w:rFonts w:ascii="Times New Roman" w:hAnsi="Times New Roman" w:cs="Times New Roman"/>
          <w:sz w:val="24"/>
          <w:szCs w:val="24"/>
        </w:rPr>
        <w:t xml:space="preserve">1:1 </w:t>
      </w:r>
      <w:r w:rsidR="00422D39">
        <w:rPr>
          <w:rFonts w:ascii="Times New Roman" w:hAnsi="Times New Roman" w:cs="Times New Roman"/>
          <w:sz w:val="24"/>
          <w:szCs w:val="24"/>
        </w:rPr>
        <w:t>[P</w:t>
      </w:r>
      <w:r>
        <w:rPr>
          <w:rFonts w:ascii="Times New Roman" w:hAnsi="Times New Roman" w:cs="Times New Roman"/>
          <w:sz w:val="24"/>
          <w:szCs w:val="24"/>
        </w:rPr>
        <w:t>in</w:t>
      </w:r>
      <w:r w:rsidR="00422D39">
        <w:rPr>
          <w:rFonts w:ascii="Times New Roman" w:hAnsi="Times New Roman" w:cs="Times New Roman"/>
          <w:sz w:val="24"/>
          <w:szCs w:val="24"/>
        </w:rPr>
        <w:t>]</w:t>
      </w:r>
      <w:r>
        <w:rPr>
          <w:rFonts w:ascii="Times New Roman" w:hAnsi="Times New Roman" w:cs="Times New Roman"/>
          <w:sz w:val="24"/>
          <w:szCs w:val="24"/>
        </w:rPr>
        <w:t xml:space="preserve"> to </w:t>
      </w:r>
      <w:r w:rsidR="00422D39">
        <w:rPr>
          <w:rFonts w:ascii="Times New Roman" w:hAnsi="Times New Roman" w:cs="Times New Roman"/>
          <w:sz w:val="24"/>
          <w:szCs w:val="24"/>
        </w:rPr>
        <w:t>[M</w:t>
      </w:r>
      <w:r>
        <w:rPr>
          <w:rFonts w:ascii="Times New Roman" w:hAnsi="Times New Roman" w:cs="Times New Roman"/>
          <w:sz w:val="24"/>
          <w:szCs w:val="24"/>
        </w:rPr>
        <w:t>odel</w:t>
      </w:r>
      <w:r w:rsidR="00422D39">
        <w:rPr>
          <w:rFonts w:ascii="Times New Roman" w:hAnsi="Times New Roman" w:cs="Times New Roman"/>
          <w:sz w:val="24"/>
          <w:szCs w:val="24"/>
        </w:rPr>
        <w:t>]</w:t>
      </w:r>
      <w:r>
        <w:rPr>
          <w:rFonts w:ascii="Times New Roman" w:hAnsi="Times New Roman" w:cs="Times New Roman"/>
          <w:sz w:val="24"/>
          <w:szCs w:val="24"/>
        </w:rPr>
        <w:t xml:space="preserve"> relationship</w:t>
      </w:r>
      <w:r w:rsidR="0056261C">
        <w:rPr>
          <w:rFonts w:ascii="Times New Roman" w:hAnsi="Times New Roman" w:cs="Times New Roman"/>
          <w:sz w:val="24"/>
          <w:szCs w:val="24"/>
        </w:rPr>
        <w:t xml:space="preserve"> of IBIS</w:t>
      </w:r>
      <w:r>
        <w:rPr>
          <w:rFonts w:ascii="Times New Roman" w:hAnsi="Times New Roman" w:cs="Times New Roman"/>
          <w:sz w:val="24"/>
          <w:szCs w:val="24"/>
        </w:rPr>
        <w:t xml:space="preserve">, the </w:t>
      </w:r>
      <w:r w:rsidR="00422D39">
        <w:rPr>
          <w:rFonts w:ascii="Times New Roman" w:hAnsi="Times New Roman" w:cs="Times New Roman"/>
          <w:sz w:val="24"/>
          <w:szCs w:val="24"/>
        </w:rPr>
        <w:t xml:space="preserve">power </w:t>
      </w:r>
      <w:r>
        <w:rPr>
          <w:rFonts w:ascii="Times New Roman" w:hAnsi="Times New Roman" w:cs="Times New Roman"/>
          <w:sz w:val="24"/>
          <w:szCs w:val="24"/>
        </w:rPr>
        <w:t xml:space="preserve">supply </w:t>
      </w:r>
      <w:r w:rsidR="00422D39">
        <w:rPr>
          <w:rFonts w:ascii="Times New Roman" w:hAnsi="Times New Roman" w:cs="Times New Roman"/>
          <w:sz w:val="24"/>
          <w:szCs w:val="24"/>
        </w:rPr>
        <w:t xml:space="preserve">connectivity has no </w:t>
      </w:r>
      <w:r w:rsidR="0056261C">
        <w:rPr>
          <w:rFonts w:ascii="Times New Roman" w:hAnsi="Times New Roman" w:cs="Times New Roman"/>
          <w:sz w:val="24"/>
          <w:szCs w:val="24"/>
        </w:rPr>
        <w:t xml:space="preserve">such </w:t>
      </w:r>
      <w:r w:rsidR="00422D39">
        <w:rPr>
          <w:rFonts w:ascii="Times New Roman" w:hAnsi="Times New Roman" w:cs="Times New Roman"/>
          <w:sz w:val="24"/>
          <w:szCs w:val="24"/>
        </w:rPr>
        <w:t>restrictions.</w:t>
      </w:r>
    </w:p>
    <w:p w14:paraId="71C0395E" w14:textId="77777777" w:rsidR="00DA7A80" w:rsidRDefault="00DA7A80" w:rsidP="00B57C72">
      <w:pPr>
        <w:pStyle w:val="HTMLPreformatted"/>
        <w:rPr>
          <w:rFonts w:ascii="Times New Roman" w:hAnsi="Times New Roman" w:cs="Times New Roman"/>
          <w:sz w:val="24"/>
          <w:szCs w:val="24"/>
        </w:rPr>
      </w:pPr>
    </w:p>
    <w:p w14:paraId="71C0395F" w14:textId="77777777" w:rsidR="00087285" w:rsidRPr="00175664" w:rsidRDefault="00087285" w:rsidP="00087285">
      <w:pPr>
        <w:pStyle w:val="HTMLPreformatted"/>
        <w:rPr>
          <w:rFonts w:ascii="Times New Roman" w:hAnsi="Times New Roman" w:cs="Times New Roman"/>
          <w:sz w:val="24"/>
          <w:szCs w:val="24"/>
        </w:rPr>
      </w:pPr>
      <w:r>
        <w:rPr>
          <w:rFonts w:ascii="Times New Roman" w:hAnsi="Times New Roman" w:cs="Times New Roman"/>
          <w:sz w:val="24"/>
          <w:szCs w:val="24"/>
        </w:rPr>
        <w:t xml:space="preserve">This BIRD is closely related </w:t>
      </w:r>
      <w:r w:rsidR="002A5610">
        <w:rPr>
          <w:rFonts w:ascii="Times New Roman" w:hAnsi="Times New Roman" w:cs="Times New Roman"/>
          <w:sz w:val="24"/>
          <w:szCs w:val="24"/>
        </w:rPr>
        <w:t xml:space="preserve">to </w:t>
      </w:r>
      <w:r w:rsidR="004450AF">
        <w:rPr>
          <w:rFonts w:ascii="Times New Roman" w:hAnsi="Times New Roman" w:cs="Times New Roman"/>
          <w:sz w:val="24"/>
          <w:szCs w:val="24"/>
        </w:rPr>
        <w:t>and dependent on BIRD 164</w:t>
      </w:r>
      <w:r>
        <w:rPr>
          <w:rFonts w:ascii="Times New Roman" w:hAnsi="Times New Roman" w:cs="Times New Roman"/>
          <w:sz w:val="24"/>
          <w:szCs w:val="24"/>
        </w:rPr>
        <w:t>, which proposes to make the [External Circuit] keyword available for package modeling purposes.</w:t>
      </w:r>
    </w:p>
    <w:p w14:paraId="71C03960" w14:textId="77777777" w:rsidR="002348F2" w:rsidRPr="000E15C2" w:rsidRDefault="002348F2" w:rsidP="002348F2">
      <w:pPr>
        <w:pStyle w:val="HTMLPreformatted"/>
        <w:pBdr>
          <w:bottom w:val="single" w:sz="12" w:space="1" w:color="auto"/>
        </w:pBdr>
        <w:rPr>
          <w:rFonts w:ascii="Times New Roman" w:hAnsi="Times New Roman" w:cs="Times New Roman"/>
          <w:sz w:val="24"/>
          <w:szCs w:val="24"/>
        </w:rPr>
      </w:pPr>
    </w:p>
    <w:p w14:paraId="71C03961" w14:textId="77777777" w:rsidR="00F33DBA" w:rsidRPr="000E15C2" w:rsidRDefault="00F33DBA" w:rsidP="00F33DBA">
      <w:pPr>
        <w:pStyle w:val="HTMLPreformatted"/>
        <w:rPr>
          <w:rFonts w:ascii="Times New Roman" w:hAnsi="Times New Roman" w:cs="Times New Roman"/>
          <w:sz w:val="24"/>
          <w:szCs w:val="24"/>
        </w:rPr>
      </w:pPr>
    </w:p>
    <w:p w14:paraId="71C03962" w14:textId="77777777" w:rsidR="00F33DBA" w:rsidRPr="000E15C2" w:rsidRDefault="00B71144" w:rsidP="00F33DBA">
      <w:pPr>
        <w:pStyle w:val="HTMLPreformatted"/>
        <w:rPr>
          <w:rFonts w:ascii="Times New Roman" w:hAnsi="Times New Roman" w:cs="Times New Roman"/>
          <w:b/>
          <w:sz w:val="24"/>
          <w:szCs w:val="24"/>
        </w:rPr>
      </w:pPr>
      <w:r w:rsidRPr="000E15C2">
        <w:rPr>
          <w:rFonts w:ascii="Times New Roman" w:hAnsi="Times New Roman" w:cs="Times New Roman"/>
          <w:b/>
          <w:sz w:val="24"/>
          <w:szCs w:val="24"/>
        </w:rPr>
        <w:t>ANALYSIS PATH/DATA THAT LED TO SPECIFICATION:</w:t>
      </w:r>
    </w:p>
    <w:p w14:paraId="71C03963" w14:textId="77777777" w:rsidR="00C63ABE" w:rsidRDefault="00C63ABE" w:rsidP="00440CAA">
      <w:pPr>
        <w:pStyle w:val="HTMLPreformatted"/>
        <w:pBdr>
          <w:bottom w:val="single" w:sz="12" w:space="1" w:color="auto"/>
        </w:pBdr>
        <w:rPr>
          <w:rFonts w:ascii="Times New Roman" w:hAnsi="Times New Roman" w:cs="Times New Roman"/>
          <w:sz w:val="24"/>
          <w:szCs w:val="24"/>
        </w:rPr>
      </w:pPr>
    </w:p>
    <w:p w14:paraId="71C03964" w14:textId="77777777" w:rsidR="000D2C8B" w:rsidRPr="00EB15EC" w:rsidRDefault="000D2C8B" w:rsidP="00440CAA">
      <w:pPr>
        <w:pStyle w:val="HTMLPreformatted"/>
        <w:pBdr>
          <w:bottom w:val="single" w:sz="12" w:space="1" w:color="auto"/>
        </w:pBdr>
        <w:rPr>
          <w:rFonts w:ascii="Times New Roman" w:hAnsi="Times New Roman" w:cs="Times New Roman"/>
          <w:sz w:val="24"/>
          <w:szCs w:val="24"/>
        </w:rPr>
      </w:pPr>
    </w:p>
    <w:p w14:paraId="71C03965" w14:textId="77777777" w:rsidR="00440CAA" w:rsidRPr="00EB15EC" w:rsidRDefault="00440CAA" w:rsidP="00440CAA">
      <w:pPr>
        <w:pStyle w:val="HTMLPreformatted"/>
        <w:rPr>
          <w:rFonts w:ascii="Times New Roman" w:hAnsi="Times New Roman" w:cs="Times New Roman"/>
          <w:sz w:val="24"/>
          <w:szCs w:val="24"/>
        </w:rPr>
      </w:pPr>
    </w:p>
    <w:p w14:paraId="71C03966" w14:textId="77777777" w:rsidR="00F33DBA" w:rsidRPr="00175664" w:rsidRDefault="00B71144" w:rsidP="00F33DBA">
      <w:pPr>
        <w:pStyle w:val="HTMLPreformatted"/>
        <w:rPr>
          <w:rFonts w:ascii="Times New Roman" w:hAnsi="Times New Roman" w:cs="Times New Roman"/>
          <w:b/>
          <w:sz w:val="24"/>
          <w:szCs w:val="24"/>
        </w:rPr>
      </w:pPr>
      <w:r w:rsidRPr="00175664">
        <w:rPr>
          <w:rFonts w:ascii="Times New Roman" w:hAnsi="Times New Roman" w:cs="Times New Roman"/>
          <w:b/>
          <w:sz w:val="24"/>
          <w:szCs w:val="24"/>
        </w:rPr>
        <w:t>ANY OTHER BACKGROUND INFORMATION:</w:t>
      </w:r>
    </w:p>
    <w:p w14:paraId="71C03967" w14:textId="77777777" w:rsidR="00F33DBA" w:rsidRDefault="00F33DBA" w:rsidP="00F33DBA">
      <w:pPr>
        <w:pStyle w:val="HTMLPreformatted"/>
        <w:rPr>
          <w:rFonts w:ascii="Times New Roman" w:hAnsi="Times New Roman" w:cs="Times New Roman"/>
          <w:sz w:val="24"/>
          <w:szCs w:val="24"/>
        </w:rPr>
      </w:pPr>
    </w:p>
    <w:p w14:paraId="71C03968" w14:textId="77777777" w:rsidR="006F1CF8" w:rsidRPr="00EB15EC" w:rsidRDefault="006F1CF8" w:rsidP="00440CAA">
      <w:pPr>
        <w:pStyle w:val="HTMLPreformatted"/>
        <w:pBdr>
          <w:bottom w:val="single" w:sz="12" w:space="1" w:color="auto"/>
        </w:pBdr>
        <w:rPr>
          <w:rFonts w:ascii="Times New Roman" w:hAnsi="Times New Roman" w:cs="Times New Roman"/>
          <w:sz w:val="24"/>
          <w:szCs w:val="24"/>
        </w:rPr>
      </w:pPr>
    </w:p>
    <w:p w14:paraId="71C03969" w14:textId="77777777" w:rsidR="002D2A37" w:rsidRPr="00213323" w:rsidRDefault="002D2A37" w:rsidP="002D2A37">
      <w:pPr>
        <w:pStyle w:val="Heading2"/>
      </w:pPr>
      <w:bookmarkStart w:id="10" w:name="_Ref300060749"/>
      <w:bookmarkStart w:id="11" w:name="_Toc363458647"/>
      <w:bookmarkStart w:id="12" w:name="_Ref300060650"/>
      <w:bookmarkStart w:id="13" w:name="_Toc203968998"/>
      <w:bookmarkStart w:id="14" w:name="_Toc203969161"/>
      <w:bookmarkStart w:id="15" w:name="_Toc203975931"/>
      <w:bookmarkStart w:id="16" w:name="_Toc203976352"/>
      <w:bookmarkStart w:id="17" w:name="_Toc203976490"/>
      <w:bookmarkEnd w:id="0"/>
      <w:bookmarkEnd w:id="1"/>
      <w:bookmarkEnd w:id="2"/>
      <w:r w:rsidRPr="00213323">
        <w:lastRenderedPageBreak/>
        <w:t>Multi-Lingual Model Extensions</w:t>
      </w:r>
      <w:bookmarkEnd w:id="10"/>
      <w:bookmarkEnd w:id="11"/>
    </w:p>
    <w:p w14:paraId="71C0396A" w14:textId="77777777" w:rsidR="002D2A37" w:rsidRPr="00213323" w:rsidRDefault="002D2A37" w:rsidP="002D2A37">
      <w:pPr>
        <w:pStyle w:val="3rd-level-heading-in-Section-6"/>
        <w:spacing w:after="80"/>
      </w:pPr>
      <w:r w:rsidRPr="00213323">
        <w:t>INTRODUCTION</w:t>
      </w:r>
    </w:p>
    <w:p w14:paraId="71C0396B" w14:textId="77777777" w:rsidR="002D2A37" w:rsidRPr="00213323" w:rsidRDefault="002D2A37" w:rsidP="002D2A37">
      <w:pPr>
        <w:spacing w:after="80"/>
      </w:pPr>
      <w:r w:rsidRPr="00213323">
        <w:t>The SPICE, IBIS-ISS, VHDL-AMS and Verilog-AMS languages are supported by IBIS.  This chapter describes how models written in these languages can be referenced and used by .ibs files.</w:t>
      </w:r>
    </w:p>
    <w:p w14:paraId="71C0396C" w14:textId="77777777" w:rsidR="002D2A37" w:rsidRPr="00213323" w:rsidRDefault="002D2A37" w:rsidP="002D2A37">
      <w:pPr>
        <w:spacing w:after="80"/>
      </w:pPr>
      <w:r w:rsidRPr="00213323">
        <w:fldChar w:fldCharType="begin"/>
      </w:r>
      <w:r w:rsidRPr="00213323">
        <w:instrText xml:space="preserve"> REF _Ref323109658 \h </w:instrText>
      </w:r>
      <w:r w:rsidRPr="00213323">
        <w:fldChar w:fldCharType="separate"/>
      </w:r>
      <w:r w:rsidRPr="00213323">
        <w:t xml:space="preserve">Table </w:t>
      </w:r>
      <w:r>
        <w:rPr>
          <w:noProof/>
        </w:rPr>
        <w:t>10</w:t>
      </w:r>
      <w:r w:rsidRPr="00213323">
        <w:fldChar w:fldCharType="end"/>
      </w:r>
      <w:r w:rsidRPr="00213323">
        <w:t xml:space="preserve"> shows the keywords used by the language extensions within the IBIS framework.</w:t>
      </w:r>
    </w:p>
    <w:p w14:paraId="71C0396D" w14:textId="77777777" w:rsidR="002D2A37" w:rsidRPr="00213323" w:rsidRDefault="002D2A37" w:rsidP="002D2A37">
      <w:pPr>
        <w:spacing w:after="80"/>
      </w:pPr>
    </w:p>
    <w:p w14:paraId="71C0396E" w14:textId="77777777" w:rsidR="002D2A37" w:rsidRPr="00213323" w:rsidRDefault="002D2A37" w:rsidP="002D2A37">
      <w:pPr>
        <w:pStyle w:val="TableCaption"/>
        <w:spacing w:after="80"/>
      </w:pPr>
      <w:bookmarkStart w:id="18" w:name="_Ref323109658"/>
      <w:r w:rsidRPr="00213323">
        <w:t xml:space="preserve">Table </w:t>
      </w:r>
      <w:r w:rsidR="004450AF">
        <w:fldChar w:fldCharType="begin"/>
      </w:r>
      <w:r w:rsidR="004450AF">
        <w:instrText xml:space="preserve"> SEQ Table \* ARABIC </w:instrText>
      </w:r>
      <w:r w:rsidR="004450AF">
        <w:fldChar w:fldCharType="separate"/>
      </w:r>
      <w:r>
        <w:rPr>
          <w:noProof/>
        </w:rPr>
        <w:t>11</w:t>
      </w:r>
      <w:r w:rsidR="004450AF">
        <w:rPr>
          <w:noProof/>
        </w:rPr>
        <w:fldChar w:fldCharType="end"/>
      </w:r>
      <w:bookmarkEnd w:id="18"/>
      <w:r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2D2A37" w:rsidRPr="00213323" w14:paraId="71C03971" w14:textId="77777777" w:rsidTr="00ED331C">
        <w:trPr>
          <w:tblHeader/>
        </w:trPr>
        <w:tc>
          <w:tcPr>
            <w:tcW w:w="3798" w:type="dxa"/>
          </w:tcPr>
          <w:p w14:paraId="71C0396F" w14:textId="77777777" w:rsidR="002D2A37" w:rsidRPr="00213323" w:rsidRDefault="002D2A37" w:rsidP="00ED331C">
            <w:pPr>
              <w:spacing w:after="80"/>
              <w:rPr>
                <w:b/>
              </w:rPr>
            </w:pPr>
            <w:r w:rsidRPr="00213323">
              <w:rPr>
                <w:b/>
              </w:rPr>
              <w:t>Keyword</w:t>
            </w:r>
          </w:p>
        </w:tc>
        <w:tc>
          <w:tcPr>
            <w:tcW w:w="6217" w:type="dxa"/>
          </w:tcPr>
          <w:p w14:paraId="71C03970" w14:textId="77777777" w:rsidR="002D2A37" w:rsidRPr="00213323" w:rsidRDefault="002D2A37" w:rsidP="00ED331C">
            <w:pPr>
              <w:spacing w:after="80"/>
              <w:jc w:val="center"/>
              <w:rPr>
                <w:b/>
              </w:rPr>
            </w:pPr>
            <w:r w:rsidRPr="00213323">
              <w:rPr>
                <w:b/>
              </w:rPr>
              <w:t>Description</w:t>
            </w:r>
          </w:p>
        </w:tc>
      </w:tr>
      <w:tr w:rsidR="002D2A37" w:rsidRPr="00213323" w14:paraId="71C03975" w14:textId="77777777" w:rsidTr="00ED331C">
        <w:tc>
          <w:tcPr>
            <w:tcW w:w="3798" w:type="dxa"/>
          </w:tcPr>
          <w:p w14:paraId="71C03972" w14:textId="77777777" w:rsidR="002D2A37" w:rsidRPr="00213323" w:rsidRDefault="002D2A37" w:rsidP="00ED331C">
            <w:pPr>
              <w:spacing w:after="80"/>
            </w:pPr>
            <w:r w:rsidRPr="00213323">
              <w:t>[External Circuit]</w:t>
            </w:r>
          </w:p>
          <w:p w14:paraId="71C03973" w14:textId="77777777" w:rsidR="002D2A37" w:rsidRPr="00213323" w:rsidRDefault="002D2A37" w:rsidP="00ED331C">
            <w:pPr>
              <w:spacing w:after="80"/>
            </w:pPr>
            <w:r w:rsidRPr="00213323">
              <w:t>[End External Circuit]</w:t>
            </w:r>
          </w:p>
        </w:tc>
        <w:tc>
          <w:tcPr>
            <w:tcW w:w="6217" w:type="dxa"/>
          </w:tcPr>
          <w:p w14:paraId="71C03974" w14:textId="77777777" w:rsidR="002D2A37" w:rsidRPr="00213323" w:rsidRDefault="002D2A37" w:rsidP="00ED331C">
            <w:pPr>
              <w:spacing w:after="80"/>
              <w:rPr>
                <w:rFonts w:cs="Arial"/>
                <w:b/>
              </w:rPr>
            </w:pPr>
            <w:r w:rsidRPr="00213323">
              <w:t>References enhanced descriptions of structures on the die, including digital and/or analog, active and/or passive circuits</w:t>
            </w:r>
          </w:p>
        </w:tc>
      </w:tr>
      <w:tr w:rsidR="002D2A37" w:rsidRPr="00213323" w14:paraId="71C03979" w14:textId="77777777" w:rsidTr="00ED331C">
        <w:tc>
          <w:tcPr>
            <w:tcW w:w="3798" w:type="dxa"/>
          </w:tcPr>
          <w:p w14:paraId="71C03976" w14:textId="77777777" w:rsidR="002D2A37" w:rsidRPr="00213323" w:rsidRDefault="002D2A37" w:rsidP="00ED331C">
            <w:pPr>
              <w:spacing w:after="80"/>
              <w:rPr>
                <w:rFonts w:cs="Arial"/>
                <w:b/>
              </w:rPr>
            </w:pPr>
            <w:r w:rsidRPr="00213323">
              <w:t>[External Model]</w:t>
            </w:r>
          </w:p>
          <w:p w14:paraId="71C03977" w14:textId="77777777" w:rsidR="002D2A37" w:rsidRPr="00213323" w:rsidRDefault="002D2A37" w:rsidP="00ED331C">
            <w:pPr>
              <w:spacing w:after="80"/>
              <w:rPr>
                <w:rFonts w:cs="Arial"/>
                <w:b/>
              </w:rPr>
            </w:pPr>
            <w:r w:rsidRPr="00213323">
              <w:t>[End External Model]</w:t>
            </w:r>
          </w:p>
        </w:tc>
        <w:tc>
          <w:tcPr>
            <w:tcW w:w="6217" w:type="dxa"/>
          </w:tcPr>
          <w:p w14:paraId="71C03978" w14:textId="77777777" w:rsidR="002D2A37" w:rsidRPr="00213323" w:rsidRDefault="002D2A37" w:rsidP="00ED331C">
            <w:pPr>
              <w:spacing w:after="80"/>
              <w:rPr>
                <w:rFonts w:cs="Arial"/>
                <w:b/>
              </w:rPr>
            </w:pPr>
            <w:r w:rsidRPr="00213323">
              <w:t>Same as [External Circuit], except limited to the connection format and usage of the [Model] keyword, with one additional feature added: support for true differential buffers</w:t>
            </w:r>
          </w:p>
        </w:tc>
      </w:tr>
      <w:tr w:rsidR="002D2A37" w:rsidRPr="00213323" w14:paraId="71C0397D" w14:textId="77777777" w:rsidTr="00ED331C">
        <w:tc>
          <w:tcPr>
            <w:tcW w:w="3798" w:type="dxa"/>
          </w:tcPr>
          <w:p w14:paraId="71C0397A" w14:textId="77777777" w:rsidR="002D2A37" w:rsidRPr="00213323" w:rsidRDefault="002D2A37" w:rsidP="00ED331C">
            <w:pPr>
              <w:spacing w:after="80"/>
              <w:rPr>
                <w:rFonts w:cs="Arial"/>
                <w:b/>
              </w:rPr>
            </w:pPr>
            <w:r w:rsidRPr="00213323">
              <w:t>[Node Declarations]</w:t>
            </w:r>
          </w:p>
          <w:p w14:paraId="71C0397B" w14:textId="77777777" w:rsidR="002D2A37" w:rsidRPr="00213323" w:rsidRDefault="002D2A37" w:rsidP="00ED331C">
            <w:pPr>
              <w:spacing w:after="80"/>
              <w:rPr>
                <w:rFonts w:cs="Arial"/>
                <w:b/>
              </w:rPr>
            </w:pPr>
            <w:r w:rsidRPr="00213323">
              <w:t>[End Node Declarations]</w:t>
            </w:r>
          </w:p>
        </w:tc>
        <w:tc>
          <w:tcPr>
            <w:tcW w:w="6217" w:type="dxa"/>
          </w:tcPr>
          <w:p w14:paraId="71C0397C" w14:textId="77777777" w:rsidR="002D2A37" w:rsidRPr="00213323" w:rsidRDefault="002D2A37" w:rsidP="00ED331C">
            <w:pPr>
              <w:spacing w:after="80"/>
              <w:rPr>
                <w:rFonts w:cs="Arial"/>
                <w:b/>
              </w:rPr>
            </w:pPr>
            <w:r w:rsidRPr="00213323">
              <w:t>Lists on-die connection points related to the [Circuit Call] keyword</w:t>
            </w:r>
          </w:p>
        </w:tc>
      </w:tr>
      <w:tr w:rsidR="002D2A37" w:rsidRPr="00213323" w14:paraId="71C03981" w14:textId="77777777" w:rsidTr="00ED331C">
        <w:tc>
          <w:tcPr>
            <w:tcW w:w="3798" w:type="dxa"/>
          </w:tcPr>
          <w:p w14:paraId="71C0397E" w14:textId="77777777" w:rsidR="002D2A37" w:rsidRPr="00213323" w:rsidRDefault="002D2A37" w:rsidP="00ED331C">
            <w:pPr>
              <w:spacing w:after="80"/>
              <w:rPr>
                <w:rFonts w:cs="Arial"/>
                <w:b/>
              </w:rPr>
            </w:pPr>
            <w:r w:rsidRPr="00213323">
              <w:t>[Circuit Call]</w:t>
            </w:r>
          </w:p>
          <w:p w14:paraId="71C0397F" w14:textId="77777777" w:rsidR="002D2A37" w:rsidRPr="00213323" w:rsidRDefault="002D2A37" w:rsidP="00ED331C">
            <w:pPr>
              <w:spacing w:after="80"/>
              <w:rPr>
                <w:rFonts w:cs="Arial"/>
                <w:b/>
              </w:rPr>
            </w:pPr>
            <w:r w:rsidRPr="00213323">
              <w:t>[End Circuit Call]</w:t>
            </w:r>
          </w:p>
        </w:tc>
        <w:tc>
          <w:tcPr>
            <w:tcW w:w="6217" w:type="dxa"/>
          </w:tcPr>
          <w:p w14:paraId="71C03980" w14:textId="77777777" w:rsidR="002D2A37" w:rsidRPr="00213323" w:rsidRDefault="002D2A37" w:rsidP="00ED331C">
            <w:pPr>
              <w:spacing w:after="80"/>
              <w:rPr>
                <w:rFonts w:cs="Arial"/>
                <w:b/>
              </w:rPr>
            </w:pPr>
            <w:r w:rsidRPr="00213323">
              <w:t>Instantiates [External Circuit]s and connects them to each other and/or die pads</w:t>
            </w:r>
          </w:p>
        </w:tc>
      </w:tr>
    </w:tbl>
    <w:p w14:paraId="71C03982" w14:textId="77777777" w:rsidR="002D2A37" w:rsidRPr="00213323" w:rsidRDefault="002D2A37" w:rsidP="002D2A37">
      <w:pPr>
        <w:spacing w:after="80"/>
      </w:pPr>
    </w:p>
    <w:p w14:paraId="71C03983" w14:textId="77777777" w:rsidR="002D2A37" w:rsidRPr="00213323" w:rsidRDefault="002D2A37" w:rsidP="002D2A37">
      <w:pPr>
        <w:spacing w:after="80"/>
      </w:pPr>
      <w:r w:rsidRPr="00213323">
        <w:t>The placement of these keywords within the hierarchy of IBIS is shown below:</w:t>
      </w:r>
    </w:p>
    <w:p w14:paraId="71C03984" w14:textId="77777777" w:rsidR="002D2A37" w:rsidRPr="00213323" w:rsidRDefault="002D2A37" w:rsidP="002D2A37">
      <w:pPr>
        <w:pStyle w:val="PlainText"/>
        <w:spacing w:after="80"/>
        <w:rPr>
          <w:rFonts w:ascii="Times New Roman" w:hAnsi="Times New Roman" w:cs="Times New Roman"/>
          <w:sz w:val="24"/>
          <w:szCs w:val="24"/>
        </w:rPr>
      </w:pPr>
    </w:p>
    <w:p w14:paraId="71C03985"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1C03986"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C03987"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71C03988"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71C03989"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C0398A"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1C0398B"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71C0398C"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C0398D"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71C0398E"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1C0398F"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C03990"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1C03991"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1C03992"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71C03993" w14:textId="77777777" w:rsidR="002D2A37" w:rsidRPr="00213323" w:rsidRDefault="002D2A37" w:rsidP="002D2A37">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71C03994" w14:textId="77777777" w:rsidR="002D2A37" w:rsidRPr="00213323" w:rsidRDefault="002D2A37" w:rsidP="002D2A37">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1C03995" w14:textId="77777777" w:rsidR="002D2A37" w:rsidRPr="00213323" w:rsidRDefault="002D2A37" w:rsidP="002D2A37">
      <w:pPr>
        <w:pStyle w:val="PlainText"/>
        <w:rPr>
          <w:rFonts w:ascii="Times New Roman" w:hAnsi="Times New Roman" w:cs="Times New Roman"/>
          <w:b/>
          <w:sz w:val="24"/>
          <w:szCs w:val="24"/>
        </w:rPr>
      </w:pPr>
    </w:p>
    <w:p w14:paraId="71C03996" w14:textId="77777777" w:rsidR="002D2A37" w:rsidRPr="00213323" w:rsidRDefault="002D2A37" w:rsidP="002D2A37">
      <w:pPr>
        <w:pStyle w:val="PlainText"/>
        <w:rPr>
          <w:rFonts w:ascii="Times New Roman" w:hAnsi="Times New Roman" w:cs="Times New Roman"/>
          <w:b/>
          <w:sz w:val="24"/>
          <w:szCs w:val="24"/>
        </w:rPr>
      </w:pPr>
    </w:p>
    <w:p w14:paraId="71C03997" w14:textId="77777777" w:rsidR="002D2A37" w:rsidRPr="00213323" w:rsidRDefault="002D2A37" w:rsidP="002D2A37">
      <w:pPr>
        <w:pStyle w:val="3rd-level-heading-in-Section-6"/>
        <w:spacing w:after="80"/>
      </w:pPr>
      <w:r w:rsidRPr="00213323">
        <w:t>Languages Supported:</w:t>
      </w:r>
    </w:p>
    <w:p w14:paraId="71C03998" w14:textId="77777777" w:rsidR="002D2A37" w:rsidRPr="00213323" w:rsidRDefault="002D2A37" w:rsidP="002D2A37">
      <w:pPr>
        <w:spacing w:after="80"/>
      </w:pPr>
      <w:r w:rsidRPr="00213323">
        <w:lastRenderedPageBreak/>
        <w:t>.ibs files can reference other files which are written using the SPICE, IBIS-ISS, VHDL-AMS, or Verilog-AMS languages.  In this document, these languages are defined as follows:</w:t>
      </w:r>
    </w:p>
    <w:p w14:paraId="71C03999" w14:textId="77777777" w:rsidR="002D2A37" w:rsidRPr="00213323" w:rsidRDefault="002D2A37" w:rsidP="002D2A37">
      <w:pPr>
        <w:spacing w:after="80"/>
      </w:pPr>
      <w:r w:rsidRPr="00213323">
        <w:t>“SPICE” refers to SPICE 3, Version 3F5 developed by the University of California at Berkeley, California.  Many vendor-specific EDA tools are compatible with most or all of this version.</w:t>
      </w:r>
    </w:p>
    <w:p w14:paraId="71C0399A" w14:textId="77777777" w:rsidR="002D2A37" w:rsidRPr="00213323" w:rsidRDefault="002D2A37" w:rsidP="002D2A37">
      <w:pPr>
        <w:spacing w:after="80"/>
      </w:pPr>
      <w:r w:rsidRPr="00213323">
        <w:t>"IBIS-ISS" refers to the "IBIS Interconnect SPICE Subcircuits Specification (IBIS-ISS)", developed by the members of the IBIS Open Forum.</w:t>
      </w:r>
    </w:p>
    <w:p w14:paraId="71C0399B" w14:textId="77777777" w:rsidR="002D2A37" w:rsidRPr="00213323" w:rsidRDefault="002D2A37" w:rsidP="002D2A37">
      <w:pPr>
        <w:spacing w:after="80"/>
      </w:pPr>
      <w:r w:rsidRPr="00213323">
        <w:t>“VHDL-AMS” refers to “IEEE Standard VHDL Analog and Mixed-Signal Extensions”, approved March 18, 1999 by the IEEE-SA Standards Board and designated IEEE Std. 1076.1-1999, or later.</w:t>
      </w:r>
    </w:p>
    <w:p w14:paraId="71C0399C" w14:textId="77777777" w:rsidR="002D2A37" w:rsidRPr="00213323" w:rsidRDefault="002D2A37" w:rsidP="002D2A37">
      <w:pPr>
        <w:spacing w:after="80"/>
      </w:pPr>
      <w:r w:rsidRPr="00213323">
        <w:t>“Verilog-AMS”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71C0399D" w14:textId="77777777" w:rsidR="002D2A37" w:rsidRPr="00213323" w:rsidRDefault="002D2A37" w:rsidP="002D2A37">
      <w:r w:rsidRPr="00213323">
        <w:t>“VHDL-A(MS)” refers to the analog subset of VHDL-AMS described above.</w:t>
      </w:r>
    </w:p>
    <w:p w14:paraId="71C0399E" w14:textId="77777777" w:rsidR="002D2A37" w:rsidRPr="00213323" w:rsidRDefault="002D2A37" w:rsidP="002D2A37">
      <w:pPr>
        <w:spacing w:after="80"/>
      </w:pPr>
      <w:r w:rsidRPr="00213323">
        <w:t>“Verilog-A(MS)” refers to the analog subset of Verilog-AMS described above.</w:t>
      </w:r>
    </w:p>
    <w:p w14:paraId="71C0399F" w14:textId="77777777" w:rsidR="002D2A37" w:rsidRPr="00213323" w:rsidRDefault="002D2A37" w:rsidP="002D2A37">
      <w:pPr>
        <w:spacing w:after="80"/>
      </w:pPr>
      <w:r w:rsidRPr="00213323">
        <w:t>In addition, the “IEEE Standard Multivalue Logic System for VHDL Model Interoperability (Std_logic_1164)”, designated IEEE Std. 1164-1993 or later, is required to promote common digital data types for .ibs files referencing VHDL-AMS.  Also, the Accellera Verilog-AMS Language Reference Manual Version 2.2 or later, is required to promote common digital data types for .ibs files referencing Verilog-AMS.</w:t>
      </w:r>
    </w:p>
    <w:p w14:paraId="71C039A0" w14:textId="77777777" w:rsidR="002D2A37" w:rsidRPr="00213323" w:rsidRDefault="002D2A37" w:rsidP="002D2A37">
      <w:pPr>
        <w:spacing w:after="80"/>
      </w:pPr>
      <w:r w:rsidRPr="00213323">
        <w:t>Note that, for the purposes of this section, keywords, subparameters and other data used without reference to the external languages just described are referred to collectively as “native” IBIS.</w:t>
      </w:r>
    </w:p>
    <w:p w14:paraId="71C039A1" w14:textId="77777777" w:rsidR="002D2A37" w:rsidRPr="00213323" w:rsidRDefault="002D2A37" w:rsidP="002D2A37">
      <w:pPr>
        <w:pStyle w:val="3rd-level-heading-in-Section-6"/>
        <w:spacing w:after="80"/>
      </w:pPr>
      <w:r w:rsidRPr="00213323">
        <w:t>Overview:</w:t>
      </w:r>
    </w:p>
    <w:p w14:paraId="71C039A2" w14:textId="77777777" w:rsidR="002D2A37" w:rsidRPr="00213323" w:rsidRDefault="002D2A37" w:rsidP="002D2A37">
      <w:pPr>
        <w:spacing w:after="80"/>
      </w:pPr>
      <w:r w:rsidRPr="00213323">
        <w:t>The four keyword pairs discussed in this chapter can be separated into two groups based on their functionalities.  The [External Model], [End External Model], [External Circuit], and [End External Circuit] keywords are used as pointers to the models described by one of the external languages.  The [Node Declarations], [End Node Declarations], [Circuit Call], and [End Circuit Call] keywords are used to describe how [External Circuit]s are connected to each other</w:t>
      </w:r>
      <w:ins w:id="19" w:author="Author">
        <w:r w:rsidR="0020634D" w:rsidRPr="0020634D">
          <w:t>, [Models], die pads and component pins.</w:t>
        </w:r>
      </w:ins>
      <w:del w:id="20" w:author="Author">
        <w:r w:rsidR="008A66AD" w:rsidDel="0020634D">
          <w:delText xml:space="preserve"> </w:delText>
        </w:r>
        <w:r w:rsidRPr="00213323" w:rsidDel="0020634D">
          <w:delText>and/or to</w:delText>
        </w:r>
        <w:r w:rsidR="0020634D" w:rsidDel="0020634D">
          <w:delText xml:space="preserve"> </w:delText>
        </w:r>
        <w:r w:rsidRPr="00213323" w:rsidDel="0020634D">
          <w:delText>the die pads.</w:delText>
        </w:r>
      </w:del>
    </w:p>
    <w:p w14:paraId="71C039A3" w14:textId="77777777" w:rsidR="002D2A37" w:rsidRPr="00213323" w:rsidRDefault="002D2A37" w:rsidP="002D2A37">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 as illustrated in the portion of the keyword hierarchy, shown above.</w:t>
      </w:r>
    </w:p>
    <w:p w14:paraId="71C039A4" w14:textId="77777777" w:rsidR="002D2A37" w:rsidRPr="00213323" w:rsidRDefault="002D2A37" w:rsidP="002D2A37">
      <w:pPr>
        <w:spacing w:after="80"/>
      </w:pPr>
      <w:r w:rsidRPr="00213323">
        <w:t xml:space="preserve">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 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simulator is expected to carry out the same type of connections and measurements as is usually </w:t>
      </w:r>
      <w:r w:rsidRPr="00213323">
        <w:lastRenderedPageBreak/>
        <w:t>done with the [Model] keyword.  The only difference is that the model itself is described by an external language.</w:t>
      </w:r>
    </w:p>
    <w:p w14:paraId="71C039A5" w14:textId="77777777" w:rsidR="002D2A37" w:rsidRPr="00213323" w:rsidRDefault="002D2A37" w:rsidP="002D2A37">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1C039A6" w14:textId="77777777" w:rsidR="002D2A37" w:rsidRPr="00213323" w:rsidRDefault="002D2A37" w:rsidP="002D2A37">
      <w:pPr>
        <w:spacing w:after="80"/>
      </w:pPr>
      <w:r w:rsidRPr="00213323">
        <w:t>The [Circuit Call] keyword acts similarly to subcircuit calls in SPICE, instantiating the various [External Circuit]s and connecting them together</w:t>
      </w:r>
      <w:ins w:id="21" w:author="Author">
        <w:r w:rsidR="009145B3">
          <w:t xml:space="preserve"> and/or to [Model]s</w:t>
        </w:r>
        <w:r w:rsidR="00567E35">
          <w:t xml:space="preserve">, </w:t>
        </w:r>
        <w:r w:rsidR="00567E35" w:rsidRPr="0020634D">
          <w:t>die pads and component pins</w:t>
        </w:r>
      </w:ins>
      <w:r w:rsidRPr="00213323">
        <w:t>.</w:t>
      </w:r>
      <w:ins w:id="22" w:author="Author">
        <w:r w:rsidR="00C347A1">
          <w:t xml:space="preserve">  For example, one [Circuit Call] may instantiate an [External Circuit] </w:t>
        </w:r>
        <w:r w:rsidR="009145B3">
          <w:t>which contains</w:t>
        </w:r>
        <w:r w:rsidR="00C347A1">
          <w:t xml:space="preserve"> a package </w:t>
        </w:r>
        <w:r w:rsidR="009145B3">
          <w:t>model</w:t>
        </w:r>
        <w:r w:rsidR="00C347A1">
          <w:t xml:space="preserve">, while another [Circuit Call] may instantiate an [External Circuit] </w:t>
        </w:r>
        <w:r w:rsidR="009145B3">
          <w:t xml:space="preserve">which contains </w:t>
        </w:r>
        <w:r w:rsidR="00C347A1">
          <w:t xml:space="preserve">an on-die power distribution network.  Each [Circuit Call] defines how the ports of the [External Circuit] it instantiates connect to other [External Circuit] instances or to </w:t>
        </w:r>
        <w:r w:rsidR="009145B3">
          <w:t>component</w:t>
        </w:r>
        <w:r w:rsidR="00C347A1">
          <w:t xml:space="preserve"> pins, die pads or buffers.  </w:t>
        </w:r>
        <w:r w:rsidR="005F2BD6">
          <w:t xml:space="preserve">If none of the [Circuit Call]s of a </w:t>
        </w:r>
      </w:ins>
      <w:r w:rsidR="003E05C4">
        <w:t>c</w:t>
      </w:r>
      <w:ins w:id="23" w:author="Author">
        <w:r w:rsidR="005F2BD6">
          <w:t>omponent make connections</w:t>
        </w:r>
        <w:r w:rsidR="002A5610">
          <w:t xml:space="preserve"> to</w:t>
        </w:r>
        <w:r w:rsidR="005F2BD6">
          <w:t xml:space="preserve"> a particular [Model]’s terminal(s), that [Model] will be connected to the package at unnamed</w:t>
        </w:r>
        <w:r w:rsidR="00C347A1">
          <w:t>, but implicitly assumed node</w:t>
        </w:r>
        <w:r w:rsidR="005F2BD6">
          <w:t>s</w:t>
        </w:r>
        <w:r w:rsidR="00C347A1">
          <w:t xml:space="preserve"> corresponding to pad</w:t>
        </w:r>
        <w:r w:rsidR="005F2BD6">
          <w:t>s</w:t>
        </w:r>
        <w:r w:rsidR="00C347A1">
          <w:t xml:space="preserve"> on the die.  A [Circuit Call] </w:t>
        </w:r>
        <w:r w:rsidR="006724C3">
          <w:t xml:space="preserve">may </w:t>
        </w:r>
        <w:r w:rsidR="00C347A1">
          <w:t xml:space="preserve">connect the ports of an [External Circuit] to buffers by naming these [Model] </w:t>
        </w:r>
        <w:r w:rsidR="004649D2">
          <w:t>terminals</w:t>
        </w:r>
        <w:r w:rsidR="00C347A1">
          <w:t xml:space="preserve"> explicitly.  This allows the use of a languge supported by [External Circuit] to model frequency dependent loss, coupling and other electrical behavior in an IBIS component that uses the [Model] keyword to describe its buffers.</w:t>
        </w:r>
      </w:ins>
      <w:del w:id="24" w:author="Author">
        <w:r w:rsidRPr="00213323" w:rsidDel="00C347A1">
          <w:delText xml:space="preserve"> Please note that models described by the [External Model] keyword are connected according to the rules and assumptions of the [Model] keyword. [Circuit Call] is not necessary for these cases and must not be used.</w:delText>
        </w:r>
      </w:del>
    </w:p>
    <w:p w14:paraId="71C039A7" w14:textId="77777777" w:rsidR="002D2A37" w:rsidRPr="00213323" w:rsidRDefault="002D2A37" w:rsidP="002D2A37">
      <w:pPr>
        <w:spacing w:after="80"/>
      </w:pPr>
      <w:r w:rsidRPr="00213323">
        <w:t>Definitions:</w:t>
      </w:r>
    </w:p>
    <w:p w14:paraId="71C039A8" w14:textId="77777777" w:rsidR="002D2A37" w:rsidRPr="00213323" w:rsidRDefault="002D2A37" w:rsidP="002D2A37">
      <w:pPr>
        <w:spacing w:after="80"/>
      </w:pPr>
      <w:r w:rsidRPr="00213323">
        <w:t>For the purposes of this document, several general terms are defined below.</w:t>
      </w:r>
    </w:p>
    <w:p w14:paraId="71C039A9" w14:textId="77777777" w:rsidR="002D2A37" w:rsidRPr="00213323" w:rsidRDefault="002D2A37" w:rsidP="002D2A37">
      <w:pPr>
        <w:pStyle w:val="ListContinue"/>
        <w:spacing w:after="80"/>
      </w:pPr>
      <w:r w:rsidRPr="00213323">
        <w:t>circuit - any arbitrary collection of active or passive electrical elements treated as a unit</w:t>
      </w:r>
    </w:p>
    <w:p w14:paraId="71C039AA" w14:textId="77777777" w:rsidR="002D2A37" w:rsidRPr="00213323" w:rsidRDefault="002D2A37" w:rsidP="002D2A37">
      <w:pPr>
        <w:pStyle w:val="ListContinue"/>
        <w:spacing w:after="80"/>
      </w:pPr>
      <w:r w:rsidRPr="00213323">
        <w:t xml:space="preserve">node - any electrical connection point; </w:t>
      </w:r>
      <w:del w:id="25" w:author="Author">
        <w:r w:rsidRPr="00213323" w:rsidDel="002039FC">
          <w:delText xml:space="preserve">also called die node </w:delText>
        </w:r>
      </w:del>
      <w:r w:rsidRPr="00213323">
        <w:t>(may be digital or analog; may be a connection internal to a circuit or between circuits)</w:t>
      </w:r>
      <w:ins w:id="26" w:author="Author">
        <w:r w:rsidR="009315C6">
          <w:t>.</w:t>
        </w:r>
        <w:r w:rsidR="002039FC">
          <w:t xml:space="preserve"> </w:t>
        </w:r>
        <w:r w:rsidR="009315C6">
          <w:t xml:space="preserve"> A node may </w:t>
        </w:r>
        <w:r w:rsidR="002039FC">
          <w:rPr>
            <w:color w:val="FF0000"/>
          </w:rPr>
          <w:t xml:space="preserve">be a connection point </w:t>
        </w:r>
        <w:r w:rsidR="009315C6">
          <w:rPr>
            <w:color w:val="FF0000"/>
          </w:rPr>
          <w:t xml:space="preserve">anywhere on </w:t>
        </w:r>
        <w:r w:rsidR="002039FC">
          <w:rPr>
            <w:color w:val="FF0000"/>
          </w:rPr>
          <w:t xml:space="preserve">the die, </w:t>
        </w:r>
        <w:r w:rsidR="009315C6">
          <w:rPr>
            <w:color w:val="FF0000"/>
          </w:rPr>
          <w:t>including</w:t>
        </w:r>
        <w:r w:rsidR="002039FC">
          <w:rPr>
            <w:color w:val="FF0000"/>
          </w:rPr>
          <w:t xml:space="preserve"> </w:t>
        </w:r>
        <w:r w:rsidR="009315C6">
          <w:rPr>
            <w:color w:val="FF0000"/>
          </w:rPr>
          <w:t xml:space="preserve">die </w:t>
        </w:r>
        <w:r w:rsidR="002039FC">
          <w:rPr>
            <w:color w:val="FF0000"/>
          </w:rPr>
          <w:t>pad</w:t>
        </w:r>
        <w:r w:rsidR="009315C6">
          <w:rPr>
            <w:color w:val="FF0000"/>
          </w:rPr>
          <w:t>s</w:t>
        </w:r>
        <w:r w:rsidR="002039FC">
          <w:rPr>
            <w:color w:val="FF0000"/>
          </w:rPr>
          <w:t xml:space="preserve"> </w:t>
        </w:r>
        <w:r w:rsidR="009315C6">
          <w:rPr>
            <w:color w:val="FF0000"/>
          </w:rPr>
          <w:t xml:space="preserve">and die bumps which </w:t>
        </w:r>
        <w:r w:rsidR="002039FC">
          <w:rPr>
            <w:color w:val="FF0000"/>
          </w:rPr>
          <w:t>connect the die to the package</w:t>
        </w:r>
        <w:r w:rsidR="009315C6">
          <w:rPr>
            <w:color w:val="FF0000"/>
          </w:rPr>
          <w:t>.</w:t>
        </w:r>
      </w:ins>
    </w:p>
    <w:p w14:paraId="71C039AB" w14:textId="77777777" w:rsidR="002D2A37" w:rsidRPr="00213323" w:rsidRDefault="000F6A8C" w:rsidP="002D2A37">
      <w:pPr>
        <w:pStyle w:val="ListContinue"/>
        <w:spacing w:after="80"/>
      </w:pPr>
      <w:del w:id="27" w:author="Author">
        <w:r w:rsidRPr="00213323" w:rsidDel="00137629">
          <w:delText>P</w:delText>
        </w:r>
        <w:r w:rsidR="002D2A37" w:rsidRPr="00213323" w:rsidDel="00137629">
          <w:delText>ad</w:delText>
        </w:r>
      </w:del>
      <w:ins w:id="28" w:author="Author">
        <w:r w:rsidR="00137629">
          <w:t>p</w:t>
        </w:r>
        <w:r w:rsidR="00137629" w:rsidRPr="00213323">
          <w:t>ad</w:t>
        </w:r>
        <w:r>
          <w:t>, bump</w:t>
        </w:r>
      </w:ins>
      <w:r w:rsidR="002D2A37" w:rsidRPr="00213323">
        <w:t xml:space="preserve"> - a special case of a node.  A pad </w:t>
      </w:r>
      <w:ins w:id="29" w:author="Author">
        <w:r w:rsidR="008E39C5">
          <w:t xml:space="preserve">or bump </w:t>
        </w:r>
      </w:ins>
      <w:r w:rsidR="002D2A37" w:rsidRPr="00213323">
        <w:t>connects a buffer or other circuitry to a package; also called die pad</w:t>
      </w:r>
      <w:ins w:id="30" w:author="Author">
        <w:r w:rsidR="008E39C5">
          <w:t xml:space="preserve"> or die bump</w:t>
        </w:r>
      </w:ins>
      <w:r w:rsidR="002D2A37" w:rsidRPr="00213323">
        <w:t>.</w:t>
      </w:r>
    </w:p>
    <w:p w14:paraId="71C039AC" w14:textId="77777777" w:rsidR="002D2A37" w:rsidRPr="00213323" w:rsidRDefault="002D2A37" w:rsidP="002D2A37">
      <w:pPr>
        <w:pStyle w:val="ListContinue"/>
        <w:spacing w:after="80"/>
      </w:pPr>
      <w:r w:rsidRPr="00213323">
        <w:t>port - access point in an [External Model] or [External Circuit] definition for digital or analog signals</w:t>
      </w:r>
    </w:p>
    <w:p w14:paraId="71C039AD" w14:textId="77777777" w:rsidR="002D2A37" w:rsidRPr="00213323" w:rsidRDefault="002D2A37" w:rsidP="002D2A37">
      <w:pPr>
        <w:pStyle w:val="ListContinue"/>
        <w:spacing w:after="80"/>
      </w:pPr>
      <w:r w:rsidRPr="00213323">
        <w:t>pseudo-differential circuits - combination of two single-ended circuits which drive and/or receive complementary signals, but where no internal current relationship exists between them</w:t>
      </w:r>
    </w:p>
    <w:p w14:paraId="71C039AE" w14:textId="77777777" w:rsidR="002D2A37" w:rsidRPr="00213323" w:rsidRDefault="002D2A37" w:rsidP="002D2A37">
      <w:pPr>
        <w:pStyle w:val="ListContinue"/>
        <w:spacing w:after="80"/>
      </w:pPr>
      <w:r w:rsidRPr="00213323">
        <w:t>true differential circuits - circuits where a current relationship exists between two outputs or inputs which drive or receive complementary signals</w:t>
      </w:r>
    </w:p>
    <w:p w14:paraId="71C039AF" w14:textId="77777777" w:rsidR="002D2A37" w:rsidRPr="00213323" w:rsidRDefault="002D2A37" w:rsidP="002D2A37">
      <w:pPr>
        <w:spacing w:after="80"/>
      </w:pPr>
      <w:r w:rsidRPr="00213323">
        <w:t>General Assumptions:</w:t>
      </w:r>
    </w:p>
    <w:p w14:paraId="71C039B0" w14:textId="77777777" w:rsidR="002D2A37" w:rsidRPr="00213323" w:rsidRDefault="002D2A37" w:rsidP="002D2A37">
      <w:pPr>
        <w:spacing w:after="80"/>
      </w:pPr>
      <w:r w:rsidRPr="00213323">
        <w:t>Ports under [Model]s:</w:t>
      </w:r>
    </w:p>
    <w:p w14:paraId="71C039B1" w14:textId="77777777" w:rsidR="002D2A37" w:rsidRPr="00213323" w:rsidRDefault="002D2A37" w:rsidP="002D2A37">
      <w:pPr>
        <w:spacing w:after="80"/>
      </w:pPr>
      <w:r w:rsidRPr="00213323">
        <w:t>The use of ports under native IBIS must be understood before the multi-lingual extensions can be correctly applied.  The [Model] keyword assumes, but does not explicitly requir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71C039B2" w14:textId="77777777" w:rsidR="002D2A37" w:rsidRPr="00213323" w:rsidRDefault="002D2A37" w:rsidP="002D2A37">
      <w:pPr>
        <w:spacing w:after="80"/>
      </w:pPr>
      <w:r w:rsidRPr="00213323">
        <w:lastRenderedPageBreak/>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Pr>
          <w:highlight w:val="yellow"/>
        </w:rPr>
        <w:fldChar w:fldCharType="begin"/>
      </w:r>
      <w:r>
        <w:instrText xml:space="preserve"> REF _Ref323109700 \h </w:instrText>
      </w:r>
      <w:r>
        <w:rPr>
          <w:highlight w:val="yellow"/>
        </w:rPr>
      </w:r>
      <w:r>
        <w:rPr>
          <w:highlight w:val="yellow"/>
        </w:rPr>
        <w:fldChar w:fldCharType="separate"/>
      </w:r>
      <w:r w:rsidRPr="00213323">
        <w:t xml:space="preserve">Table </w:t>
      </w:r>
      <w:r>
        <w:rPr>
          <w:noProof/>
        </w:rPr>
        <w:t>12</w:t>
      </w:r>
      <w:r>
        <w:rPr>
          <w:highlight w:val="yellow"/>
        </w:rPr>
        <w:fldChar w:fldCharType="end"/>
      </w:r>
      <w:r w:rsidRPr="00213323">
        <w:t>.</w:t>
      </w:r>
    </w:p>
    <w:p w14:paraId="71C039B3" w14:textId="77777777" w:rsidR="002D2A37" w:rsidRPr="00213323" w:rsidRDefault="002D2A37" w:rsidP="002D2A37">
      <w:pPr>
        <w:spacing w:after="80"/>
      </w:pPr>
    </w:p>
    <w:p w14:paraId="71C039B4" w14:textId="77777777" w:rsidR="002D2A37" w:rsidRPr="00213323" w:rsidRDefault="002D2A37" w:rsidP="002D2A37">
      <w:pPr>
        <w:pStyle w:val="TableCaption"/>
        <w:spacing w:after="80"/>
      </w:pPr>
      <w:bookmarkStart w:id="31" w:name="_Ref323109700"/>
      <w:r w:rsidRPr="00213323">
        <w:t xml:space="preserve">Table </w:t>
      </w:r>
      <w:r w:rsidR="004450AF">
        <w:fldChar w:fldCharType="begin"/>
      </w:r>
      <w:r w:rsidR="004450AF">
        <w:instrText xml:space="preserve"> SEQ Table \* ARABIC </w:instrText>
      </w:r>
      <w:r w:rsidR="004450AF">
        <w:fldChar w:fldCharType="separate"/>
      </w:r>
      <w:r>
        <w:rPr>
          <w:noProof/>
        </w:rPr>
        <w:t>12</w:t>
      </w:r>
      <w:r w:rsidR="004450AF">
        <w:rPr>
          <w:noProof/>
        </w:rPr>
        <w:fldChar w:fldCharType="end"/>
      </w:r>
      <w:bookmarkEnd w:id="31"/>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2D2A37" w:rsidRPr="00213323" w14:paraId="71C039B8" w14:textId="77777777" w:rsidTr="00ED331C">
        <w:trPr>
          <w:cantSplit/>
          <w:tblHeader/>
        </w:trPr>
        <w:tc>
          <w:tcPr>
            <w:tcW w:w="828" w:type="dxa"/>
            <w:tcBorders>
              <w:top w:val="single" w:sz="4" w:space="0" w:color="auto"/>
            </w:tcBorders>
          </w:tcPr>
          <w:p w14:paraId="71C039B5" w14:textId="77777777" w:rsidR="002D2A37" w:rsidRPr="00213323" w:rsidRDefault="002D2A37" w:rsidP="00ED331C">
            <w:pPr>
              <w:spacing w:after="80"/>
              <w:jc w:val="center"/>
              <w:rPr>
                <w:b/>
              </w:rPr>
            </w:pPr>
            <w:r w:rsidRPr="00213323">
              <w:rPr>
                <w:b/>
              </w:rPr>
              <w:t>Port</w:t>
            </w:r>
          </w:p>
        </w:tc>
        <w:tc>
          <w:tcPr>
            <w:tcW w:w="1657" w:type="dxa"/>
            <w:tcBorders>
              <w:top w:val="single" w:sz="4" w:space="0" w:color="auto"/>
            </w:tcBorders>
          </w:tcPr>
          <w:p w14:paraId="71C039B6" w14:textId="77777777" w:rsidR="002D2A37" w:rsidRPr="00213323" w:rsidRDefault="002D2A37" w:rsidP="00ED331C">
            <w:pPr>
              <w:spacing w:after="80"/>
              <w:jc w:val="center"/>
              <w:rPr>
                <w:b/>
              </w:rPr>
            </w:pPr>
            <w:r w:rsidRPr="00213323">
              <w:rPr>
                <w:b/>
              </w:rPr>
              <w:t>Name</w:t>
            </w:r>
          </w:p>
        </w:tc>
        <w:tc>
          <w:tcPr>
            <w:tcW w:w="7321" w:type="dxa"/>
            <w:tcBorders>
              <w:top w:val="single" w:sz="4" w:space="0" w:color="auto"/>
            </w:tcBorders>
          </w:tcPr>
          <w:p w14:paraId="71C039B7" w14:textId="77777777" w:rsidR="002D2A37" w:rsidRPr="00213323" w:rsidRDefault="002D2A37" w:rsidP="00ED331C">
            <w:pPr>
              <w:spacing w:after="80"/>
              <w:jc w:val="center"/>
              <w:rPr>
                <w:b/>
              </w:rPr>
            </w:pPr>
            <w:r w:rsidRPr="00213323">
              <w:rPr>
                <w:b/>
              </w:rPr>
              <w:t>Description</w:t>
            </w:r>
          </w:p>
        </w:tc>
      </w:tr>
      <w:tr w:rsidR="002D2A37" w:rsidRPr="00213323" w14:paraId="71C039BC" w14:textId="77777777" w:rsidTr="00ED331C">
        <w:tc>
          <w:tcPr>
            <w:tcW w:w="828" w:type="dxa"/>
          </w:tcPr>
          <w:p w14:paraId="71C039B9" w14:textId="77777777" w:rsidR="002D2A37" w:rsidRPr="00213323" w:rsidRDefault="002D2A37" w:rsidP="00ED331C">
            <w:pPr>
              <w:spacing w:after="80"/>
              <w:jc w:val="center"/>
            </w:pPr>
            <w:r w:rsidRPr="00213323">
              <w:t>1</w:t>
            </w:r>
          </w:p>
        </w:tc>
        <w:tc>
          <w:tcPr>
            <w:tcW w:w="1657" w:type="dxa"/>
          </w:tcPr>
          <w:p w14:paraId="71C039BA" w14:textId="77777777" w:rsidR="002D2A37" w:rsidRPr="00213323" w:rsidRDefault="002D2A37" w:rsidP="00ED331C">
            <w:pPr>
              <w:spacing w:after="80"/>
              <w:rPr>
                <w:rFonts w:cs="Arial"/>
                <w:b/>
              </w:rPr>
            </w:pPr>
            <w:r w:rsidRPr="00213323">
              <w:t>D_drive</w:t>
            </w:r>
          </w:p>
        </w:tc>
        <w:tc>
          <w:tcPr>
            <w:tcW w:w="7321" w:type="dxa"/>
          </w:tcPr>
          <w:p w14:paraId="71C039BB" w14:textId="77777777" w:rsidR="002D2A37" w:rsidRPr="00213323" w:rsidRDefault="002D2A37" w:rsidP="00ED331C">
            <w:pPr>
              <w:spacing w:after="80"/>
              <w:rPr>
                <w:rFonts w:cs="Arial"/>
                <w:b/>
              </w:rPr>
            </w:pPr>
            <w:r w:rsidRPr="00213323">
              <w:t xml:space="preserve">Digital input to a model unit </w:t>
            </w:r>
          </w:p>
        </w:tc>
      </w:tr>
      <w:tr w:rsidR="002D2A37" w:rsidRPr="00213323" w14:paraId="71C039C0" w14:textId="77777777" w:rsidTr="00ED331C">
        <w:tc>
          <w:tcPr>
            <w:tcW w:w="828" w:type="dxa"/>
          </w:tcPr>
          <w:p w14:paraId="71C039BD" w14:textId="77777777" w:rsidR="002D2A37" w:rsidRPr="00213323" w:rsidRDefault="002D2A37" w:rsidP="00ED331C">
            <w:pPr>
              <w:spacing w:after="80"/>
              <w:jc w:val="center"/>
              <w:rPr>
                <w:rFonts w:cs="Arial"/>
                <w:b/>
              </w:rPr>
            </w:pPr>
            <w:r w:rsidRPr="00213323">
              <w:t>2</w:t>
            </w:r>
          </w:p>
        </w:tc>
        <w:tc>
          <w:tcPr>
            <w:tcW w:w="1657" w:type="dxa"/>
          </w:tcPr>
          <w:p w14:paraId="71C039BE" w14:textId="77777777" w:rsidR="002D2A37" w:rsidRPr="00213323" w:rsidRDefault="002D2A37" w:rsidP="00ED331C">
            <w:pPr>
              <w:spacing w:after="80"/>
              <w:rPr>
                <w:rFonts w:cs="Arial"/>
                <w:b/>
              </w:rPr>
            </w:pPr>
            <w:r w:rsidRPr="00213323">
              <w:t>D_enable</w:t>
            </w:r>
          </w:p>
        </w:tc>
        <w:tc>
          <w:tcPr>
            <w:tcW w:w="7321" w:type="dxa"/>
          </w:tcPr>
          <w:p w14:paraId="71C039BF" w14:textId="77777777" w:rsidR="002D2A37" w:rsidRPr="00213323" w:rsidRDefault="002D2A37" w:rsidP="00ED331C">
            <w:pPr>
              <w:spacing w:after="80"/>
              <w:rPr>
                <w:rFonts w:cs="Arial"/>
                <w:b/>
              </w:rPr>
            </w:pPr>
            <w:r w:rsidRPr="00213323">
              <w:t>Digital enable for a model unit</w:t>
            </w:r>
          </w:p>
        </w:tc>
      </w:tr>
      <w:tr w:rsidR="002D2A37" w:rsidRPr="00213323" w14:paraId="71C039C4" w14:textId="77777777" w:rsidTr="00ED331C">
        <w:tc>
          <w:tcPr>
            <w:tcW w:w="828" w:type="dxa"/>
          </w:tcPr>
          <w:p w14:paraId="71C039C1" w14:textId="77777777" w:rsidR="002D2A37" w:rsidRPr="00213323" w:rsidRDefault="002D2A37" w:rsidP="00ED331C">
            <w:pPr>
              <w:spacing w:after="80"/>
              <w:jc w:val="center"/>
              <w:rPr>
                <w:rFonts w:cs="Arial"/>
                <w:b/>
              </w:rPr>
            </w:pPr>
            <w:r w:rsidRPr="00213323">
              <w:t>3</w:t>
            </w:r>
          </w:p>
        </w:tc>
        <w:tc>
          <w:tcPr>
            <w:tcW w:w="1657" w:type="dxa"/>
          </w:tcPr>
          <w:p w14:paraId="71C039C2" w14:textId="77777777" w:rsidR="002D2A37" w:rsidRPr="00213323" w:rsidRDefault="002D2A37" w:rsidP="00ED331C">
            <w:pPr>
              <w:spacing w:after="80"/>
              <w:rPr>
                <w:rFonts w:cs="Arial"/>
                <w:b/>
              </w:rPr>
            </w:pPr>
            <w:r w:rsidRPr="00213323">
              <w:t>D_receive</w:t>
            </w:r>
          </w:p>
        </w:tc>
        <w:tc>
          <w:tcPr>
            <w:tcW w:w="7321" w:type="dxa"/>
          </w:tcPr>
          <w:p w14:paraId="71C039C3" w14:textId="77777777" w:rsidR="002D2A37" w:rsidRPr="00213323" w:rsidRDefault="002D2A37" w:rsidP="00ED331C">
            <w:pPr>
              <w:spacing w:after="80"/>
              <w:rPr>
                <w:rFonts w:cs="Arial"/>
                <w:b/>
              </w:rPr>
            </w:pPr>
            <w:r w:rsidRPr="00213323">
              <w:t>Digital receive port of a model unit, based on data on A_signal (and/or A_signal_pos and A_signal_neg)</w:t>
            </w:r>
          </w:p>
        </w:tc>
      </w:tr>
      <w:tr w:rsidR="002D2A37" w:rsidRPr="00213323" w14:paraId="71C039C8" w14:textId="77777777" w:rsidTr="00ED331C">
        <w:tc>
          <w:tcPr>
            <w:tcW w:w="828" w:type="dxa"/>
          </w:tcPr>
          <w:p w14:paraId="71C039C5" w14:textId="77777777" w:rsidR="002D2A37" w:rsidRPr="00213323" w:rsidRDefault="002D2A37" w:rsidP="00ED331C">
            <w:pPr>
              <w:spacing w:after="80"/>
              <w:jc w:val="center"/>
              <w:rPr>
                <w:rFonts w:cs="Arial"/>
                <w:b/>
              </w:rPr>
            </w:pPr>
            <w:r w:rsidRPr="00213323">
              <w:t>4</w:t>
            </w:r>
          </w:p>
        </w:tc>
        <w:tc>
          <w:tcPr>
            <w:tcW w:w="1657" w:type="dxa"/>
          </w:tcPr>
          <w:p w14:paraId="71C039C6" w14:textId="77777777" w:rsidR="002D2A37" w:rsidRPr="00213323" w:rsidRDefault="002D2A37" w:rsidP="00ED331C">
            <w:pPr>
              <w:spacing w:after="80"/>
              <w:rPr>
                <w:rFonts w:cs="Arial"/>
                <w:b/>
              </w:rPr>
            </w:pPr>
            <w:r w:rsidRPr="00213323">
              <w:t>A_puref</w:t>
            </w:r>
          </w:p>
        </w:tc>
        <w:tc>
          <w:tcPr>
            <w:tcW w:w="7321" w:type="dxa"/>
          </w:tcPr>
          <w:p w14:paraId="71C039C7" w14:textId="77777777" w:rsidR="002D2A37" w:rsidRPr="00213323" w:rsidRDefault="002D2A37" w:rsidP="00ED331C">
            <w:pPr>
              <w:spacing w:after="80"/>
              <w:rPr>
                <w:rFonts w:cs="Arial"/>
                <w:b/>
              </w:rPr>
            </w:pPr>
            <w:r w:rsidRPr="00213323">
              <w:t>Voltage reference port for pullup structure</w:t>
            </w:r>
          </w:p>
        </w:tc>
      </w:tr>
      <w:tr w:rsidR="002D2A37" w:rsidRPr="00213323" w14:paraId="71C039CC" w14:textId="77777777" w:rsidTr="00ED331C">
        <w:tc>
          <w:tcPr>
            <w:tcW w:w="828" w:type="dxa"/>
          </w:tcPr>
          <w:p w14:paraId="71C039C9" w14:textId="77777777" w:rsidR="002D2A37" w:rsidRPr="00213323" w:rsidRDefault="002D2A37" w:rsidP="00ED331C">
            <w:pPr>
              <w:spacing w:after="80"/>
              <w:jc w:val="center"/>
              <w:rPr>
                <w:rFonts w:cs="Arial"/>
                <w:b/>
              </w:rPr>
            </w:pPr>
            <w:r w:rsidRPr="00213323">
              <w:t>5</w:t>
            </w:r>
          </w:p>
        </w:tc>
        <w:tc>
          <w:tcPr>
            <w:tcW w:w="1657" w:type="dxa"/>
          </w:tcPr>
          <w:p w14:paraId="71C039CA" w14:textId="77777777" w:rsidR="002D2A37" w:rsidRPr="00213323" w:rsidRDefault="002D2A37" w:rsidP="00ED331C">
            <w:pPr>
              <w:spacing w:after="80"/>
              <w:rPr>
                <w:rFonts w:cs="Arial"/>
                <w:b/>
              </w:rPr>
            </w:pPr>
            <w:r w:rsidRPr="00213323">
              <w:t>A_pcref</w:t>
            </w:r>
          </w:p>
        </w:tc>
        <w:tc>
          <w:tcPr>
            <w:tcW w:w="7321" w:type="dxa"/>
          </w:tcPr>
          <w:p w14:paraId="71C039CB" w14:textId="77777777" w:rsidR="002D2A37" w:rsidRPr="00213323" w:rsidRDefault="002D2A37" w:rsidP="00ED331C">
            <w:pPr>
              <w:spacing w:after="80"/>
              <w:rPr>
                <w:rFonts w:cs="Arial"/>
                <w:b/>
              </w:rPr>
            </w:pPr>
            <w:r w:rsidRPr="00213323">
              <w:t>Voltage reference port for power clamp structure</w:t>
            </w:r>
          </w:p>
        </w:tc>
      </w:tr>
      <w:tr w:rsidR="002D2A37" w:rsidRPr="00213323" w14:paraId="71C039D0" w14:textId="77777777" w:rsidTr="00ED331C">
        <w:tc>
          <w:tcPr>
            <w:tcW w:w="828" w:type="dxa"/>
          </w:tcPr>
          <w:p w14:paraId="71C039CD" w14:textId="77777777" w:rsidR="002D2A37" w:rsidRPr="00213323" w:rsidRDefault="002D2A37" w:rsidP="00ED331C">
            <w:pPr>
              <w:spacing w:after="80"/>
              <w:jc w:val="center"/>
              <w:rPr>
                <w:rFonts w:cs="Arial"/>
                <w:b/>
              </w:rPr>
            </w:pPr>
            <w:r w:rsidRPr="00213323">
              <w:t>6</w:t>
            </w:r>
          </w:p>
        </w:tc>
        <w:tc>
          <w:tcPr>
            <w:tcW w:w="1657" w:type="dxa"/>
          </w:tcPr>
          <w:p w14:paraId="71C039CE" w14:textId="77777777" w:rsidR="002D2A37" w:rsidRPr="00213323" w:rsidRDefault="002D2A37" w:rsidP="00ED331C">
            <w:pPr>
              <w:spacing w:after="80"/>
              <w:rPr>
                <w:rFonts w:cs="Arial"/>
                <w:b/>
              </w:rPr>
            </w:pPr>
            <w:r w:rsidRPr="00213323">
              <w:t>A_pdref</w:t>
            </w:r>
          </w:p>
        </w:tc>
        <w:tc>
          <w:tcPr>
            <w:tcW w:w="7321" w:type="dxa"/>
          </w:tcPr>
          <w:p w14:paraId="71C039CF" w14:textId="77777777" w:rsidR="002D2A37" w:rsidRPr="00213323" w:rsidRDefault="002D2A37" w:rsidP="00ED331C">
            <w:pPr>
              <w:spacing w:after="80"/>
              <w:rPr>
                <w:rFonts w:cs="Arial"/>
                <w:b/>
              </w:rPr>
            </w:pPr>
            <w:r w:rsidRPr="00213323">
              <w:t>Voltage reference port for pulldown structure</w:t>
            </w:r>
          </w:p>
        </w:tc>
      </w:tr>
      <w:tr w:rsidR="002D2A37" w:rsidRPr="00213323" w14:paraId="71C039D4" w14:textId="77777777" w:rsidTr="00ED331C">
        <w:tc>
          <w:tcPr>
            <w:tcW w:w="828" w:type="dxa"/>
          </w:tcPr>
          <w:p w14:paraId="71C039D1" w14:textId="77777777" w:rsidR="002D2A37" w:rsidRPr="00213323" w:rsidRDefault="002D2A37" w:rsidP="00ED331C">
            <w:pPr>
              <w:spacing w:after="80"/>
              <w:jc w:val="center"/>
              <w:rPr>
                <w:rFonts w:cs="Arial"/>
                <w:b/>
              </w:rPr>
            </w:pPr>
            <w:r w:rsidRPr="00213323">
              <w:t>7</w:t>
            </w:r>
          </w:p>
        </w:tc>
        <w:tc>
          <w:tcPr>
            <w:tcW w:w="1657" w:type="dxa"/>
          </w:tcPr>
          <w:p w14:paraId="71C039D2" w14:textId="77777777" w:rsidR="002D2A37" w:rsidRPr="00213323" w:rsidRDefault="002D2A37" w:rsidP="00ED331C">
            <w:pPr>
              <w:spacing w:after="80"/>
              <w:rPr>
                <w:rFonts w:cs="Arial"/>
                <w:b/>
              </w:rPr>
            </w:pPr>
            <w:r w:rsidRPr="00213323">
              <w:t>A_gcref</w:t>
            </w:r>
          </w:p>
        </w:tc>
        <w:tc>
          <w:tcPr>
            <w:tcW w:w="7321" w:type="dxa"/>
          </w:tcPr>
          <w:p w14:paraId="71C039D3" w14:textId="77777777" w:rsidR="002D2A37" w:rsidRPr="00213323" w:rsidRDefault="002D2A37" w:rsidP="00ED331C">
            <w:pPr>
              <w:spacing w:after="80"/>
              <w:rPr>
                <w:rFonts w:cs="Arial"/>
                <w:b/>
              </w:rPr>
            </w:pPr>
            <w:r w:rsidRPr="00213323">
              <w:t>Voltage reference port for ground clamp structure</w:t>
            </w:r>
          </w:p>
        </w:tc>
      </w:tr>
      <w:tr w:rsidR="002D2A37" w:rsidRPr="00213323" w14:paraId="71C039D8" w14:textId="77777777" w:rsidTr="00ED331C">
        <w:tc>
          <w:tcPr>
            <w:tcW w:w="828" w:type="dxa"/>
          </w:tcPr>
          <w:p w14:paraId="71C039D5" w14:textId="77777777" w:rsidR="002D2A37" w:rsidRPr="00213323" w:rsidRDefault="002D2A37" w:rsidP="00ED331C">
            <w:pPr>
              <w:spacing w:after="80"/>
              <w:jc w:val="center"/>
              <w:rPr>
                <w:rFonts w:cs="Arial"/>
                <w:b/>
              </w:rPr>
            </w:pPr>
            <w:r w:rsidRPr="00213323">
              <w:t>8</w:t>
            </w:r>
          </w:p>
        </w:tc>
        <w:tc>
          <w:tcPr>
            <w:tcW w:w="1657" w:type="dxa"/>
          </w:tcPr>
          <w:p w14:paraId="71C039D6" w14:textId="77777777" w:rsidR="002D2A37" w:rsidRPr="00213323" w:rsidRDefault="002D2A37" w:rsidP="00ED331C">
            <w:pPr>
              <w:spacing w:after="80"/>
              <w:rPr>
                <w:rFonts w:cs="Arial"/>
                <w:b/>
              </w:rPr>
            </w:pPr>
            <w:r w:rsidRPr="00213323">
              <w:t>A_signal</w:t>
            </w:r>
          </w:p>
        </w:tc>
        <w:tc>
          <w:tcPr>
            <w:tcW w:w="7321" w:type="dxa"/>
          </w:tcPr>
          <w:p w14:paraId="71C039D7" w14:textId="77777777" w:rsidR="002D2A37" w:rsidRPr="00213323" w:rsidRDefault="002D2A37" w:rsidP="00ED331C">
            <w:pPr>
              <w:spacing w:after="80"/>
              <w:rPr>
                <w:rFonts w:cs="Arial"/>
                <w:b/>
              </w:rPr>
            </w:pPr>
            <w:r w:rsidRPr="00213323">
              <w:t xml:space="preserve">I/O signal port for a model unit </w:t>
            </w:r>
          </w:p>
        </w:tc>
      </w:tr>
      <w:tr w:rsidR="002D2A37" w:rsidRPr="00213323" w14:paraId="71C039DC" w14:textId="77777777" w:rsidTr="00ED331C">
        <w:tc>
          <w:tcPr>
            <w:tcW w:w="828" w:type="dxa"/>
          </w:tcPr>
          <w:p w14:paraId="71C039D9" w14:textId="77777777" w:rsidR="002D2A37" w:rsidRPr="00213323" w:rsidRDefault="002D2A37" w:rsidP="00ED331C">
            <w:pPr>
              <w:spacing w:after="80"/>
              <w:jc w:val="center"/>
              <w:rPr>
                <w:rFonts w:cs="Arial"/>
                <w:b/>
              </w:rPr>
            </w:pPr>
            <w:r w:rsidRPr="00213323">
              <w:t>9</w:t>
            </w:r>
          </w:p>
        </w:tc>
        <w:tc>
          <w:tcPr>
            <w:tcW w:w="1657" w:type="dxa"/>
          </w:tcPr>
          <w:p w14:paraId="71C039DA" w14:textId="77777777" w:rsidR="002D2A37" w:rsidRPr="00213323" w:rsidRDefault="002D2A37" w:rsidP="00ED331C">
            <w:pPr>
              <w:spacing w:after="80"/>
              <w:rPr>
                <w:rFonts w:cs="Arial"/>
                <w:b/>
              </w:rPr>
            </w:pPr>
            <w:r w:rsidRPr="00213323">
              <w:t>A_extref</w:t>
            </w:r>
          </w:p>
        </w:tc>
        <w:tc>
          <w:tcPr>
            <w:tcW w:w="7321" w:type="dxa"/>
          </w:tcPr>
          <w:p w14:paraId="71C039DB" w14:textId="77777777" w:rsidR="002D2A37" w:rsidRPr="00213323" w:rsidRDefault="002D2A37" w:rsidP="00ED331C">
            <w:pPr>
              <w:spacing w:after="80"/>
              <w:rPr>
                <w:rFonts w:cs="Arial"/>
                <w:b/>
              </w:rPr>
            </w:pPr>
            <w:r w:rsidRPr="00213323">
              <w:t>External reference voltage port</w:t>
            </w:r>
          </w:p>
        </w:tc>
      </w:tr>
      <w:tr w:rsidR="002D2A37" w:rsidRPr="00213323" w14:paraId="71C039E0" w14:textId="77777777" w:rsidTr="00ED331C">
        <w:tc>
          <w:tcPr>
            <w:tcW w:w="828" w:type="dxa"/>
          </w:tcPr>
          <w:p w14:paraId="71C039DD" w14:textId="77777777" w:rsidR="002D2A37" w:rsidRPr="00213323" w:rsidRDefault="002D2A37" w:rsidP="00ED331C">
            <w:pPr>
              <w:spacing w:after="80"/>
              <w:jc w:val="center"/>
              <w:rPr>
                <w:rFonts w:cs="Arial"/>
                <w:b/>
              </w:rPr>
            </w:pPr>
            <w:r w:rsidRPr="00213323">
              <w:t>10</w:t>
            </w:r>
          </w:p>
        </w:tc>
        <w:tc>
          <w:tcPr>
            <w:tcW w:w="1657" w:type="dxa"/>
          </w:tcPr>
          <w:p w14:paraId="71C039DE" w14:textId="77777777" w:rsidR="002D2A37" w:rsidRPr="00213323" w:rsidRDefault="002D2A37" w:rsidP="00ED331C">
            <w:pPr>
              <w:spacing w:after="80"/>
              <w:rPr>
                <w:rFonts w:cs="Arial"/>
                <w:b/>
              </w:rPr>
            </w:pPr>
            <w:r w:rsidRPr="00213323">
              <w:t>D_switch</w:t>
            </w:r>
          </w:p>
        </w:tc>
        <w:tc>
          <w:tcPr>
            <w:tcW w:w="7321" w:type="dxa"/>
          </w:tcPr>
          <w:p w14:paraId="71C039DF" w14:textId="77777777" w:rsidR="002D2A37" w:rsidRPr="00213323" w:rsidRDefault="002D2A37" w:rsidP="00ED331C">
            <w:pPr>
              <w:spacing w:after="80"/>
              <w:rPr>
                <w:rFonts w:cs="Arial"/>
                <w:b/>
              </w:rPr>
            </w:pPr>
            <w:r w:rsidRPr="00213323">
              <w:t>Digital input for control of a series switch model</w:t>
            </w:r>
          </w:p>
        </w:tc>
      </w:tr>
      <w:tr w:rsidR="002D2A37" w:rsidRPr="00213323" w14:paraId="71C039E4" w14:textId="77777777" w:rsidTr="00ED331C">
        <w:tc>
          <w:tcPr>
            <w:tcW w:w="828" w:type="dxa"/>
          </w:tcPr>
          <w:p w14:paraId="71C039E1" w14:textId="77777777" w:rsidR="002D2A37" w:rsidRPr="00213323" w:rsidRDefault="002D2A37" w:rsidP="00ED331C">
            <w:pPr>
              <w:spacing w:after="80"/>
              <w:jc w:val="center"/>
              <w:rPr>
                <w:rFonts w:cs="Arial"/>
                <w:b/>
              </w:rPr>
            </w:pPr>
            <w:r w:rsidRPr="00213323">
              <w:t>11</w:t>
            </w:r>
          </w:p>
        </w:tc>
        <w:tc>
          <w:tcPr>
            <w:tcW w:w="1657" w:type="dxa"/>
          </w:tcPr>
          <w:p w14:paraId="71C039E2" w14:textId="77777777" w:rsidR="002D2A37" w:rsidRPr="00213323" w:rsidRDefault="002D2A37" w:rsidP="00ED331C">
            <w:pPr>
              <w:spacing w:after="80"/>
              <w:rPr>
                <w:rFonts w:cs="Arial"/>
                <w:b/>
              </w:rPr>
            </w:pPr>
            <w:r w:rsidRPr="00213323">
              <w:t>A_gnd</w:t>
            </w:r>
          </w:p>
        </w:tc>
        <w:tc>
          <w:tcPr>
            <w:tcW w:w="7321" w:type="dxa"/>
          </w:tcPr>
          <w:p w14:paraId="71C039E3" w14:textId="77777777" w:rsidR="002D2A37" w:rsidRPr="00213323" w:rsidRDefault="002D2A37" w:rsidP="00ED331C">
            <w:pPr>
              <w:spacing w:after="80"/>
              <w:rPr>
                <w:rFonts w:cs="Arial"/>
                <w:b/>
              </w:rPr>
            </w:pPr>
            <w:r w:rsidRPr="00213323">
              <w:t>Global reference voltage port</w:t>
            </w:r>
          </w:p>
        </w:tc>
      </w:tr>
      <w:tr w:rsidR="002D2A37" w:rsidRPr="00213323" w14:paraId="71C039E8" w14:textId="77777777" w:rsidTr="00ED331C">
        <w:tc>
          <w:tcPr>
            <w:tcW w:w="828" w:type="dxa"/>
          </w:tcPr>
          <w:p w14:paraId="71C039E5" w14:textId="77777777" w:rsidR="002D2A37" w:rsidRPr="00213323" w:rsidRDefault="002D2A37" w:rsidP="00ED331C">
            <w:pPr>
              <w:spacing w:after="80"/>
              <w:jc w:val="center"/>
              <w:rPr>
                <w:rFonts w:cs="Arial"/>
                <w:b/>
              </w:rPr>
            </w:pPr>
            <w:r w:rsidRPr="00213323">
              <w:t>12</w:t>
            </w:r>
          </w:p>
        </w:tc>
        <w:tc>
          <w:tcPr>
            <w:tcW w:w="1657" w:type="dxa"/>
          </w:tcPr>
          <w:p w14:paraId="71C039E6" w14:textId="77777777" w:rsidR="002D2A37" w:rsidRPr="00213323" w:rsidRDefault="002D2A37" w:rsidP="00ED331C">
            <w:pPr>
              <w:spacing w:after="80"/>
              <w:rPr>
                <w:rFonts w:cs="Arial"/>
                <w:b/>
              </w:rPr>
            </w:pPr>
            <w:r w:rsidRPr="00213323">
              <w:t>A_pos</w:t>
            </w:r>
          </w:p>
        </w:tc>
        <w:tc>
          <w:tcPr>
            <w:tcW w:w="7321" w:type="dxa"/>
          </w:tcPr>
          <w:p w14:paraId="71C039E7" w14:textId="77777777" w:rsidR="002D2A37" w:rsidRPr="00213323" w:rsidRDefault="002D2A37" w:rsidP="00ED331C">
            <w:pPr>
              <w:spacing w:after="80"/>
              <w:rPr>
                <w:rFonts w:cs="Arial"/>
                <w:b/>
              </w:rPr>
            </w:pPr>
            <w:r w:rsidRPr="00213323">
              <w:t>Non-inverting port for series or series switch models</w:t>
            </w:r>
          </w:p>
        </w:tc>
      </w:tr>
      <w:tr w:rsidR="002D2A37" w:rsidRPr="00213323" w14:paraId="71C039EC" w14:textId="77777777" w:rsidTr="00ED331C">
        <w:tc>
          <w:tcPr>
            <w:tcW w:w="828" w:type="dxa"/>
          </w:tcPr>
          <w:p w14:paraId="71C039E9" w14:textId="77777777" w:rsidR="002D2A37" w:rsidRPr="00213323" w:rsidRDefault="002D2A37" w:rsidP="00ED331C">
            <w:pPr>
              <w:spacing w:after="80"/>
              <w:jc w:val="center"/>
              <w:rPr>
                <w:rFonts w:cs="Arial"/>
                <w:b/>
              </w:rPr>
            </w:pPr>
            <w:r w:rsidRPr="00213323">
              <w:t>13</w:t>
            </w:r>
          </w:p>
        </w:tc>
        <w:tc>
          <w:tcPr>
            <w:tcW w:w="1657" w:type="dxa"/>
          </w:tcPr>
          <w:p w14:paraId="71C039EA" w14:textId="77777777" w:rsidR="002D2A37" w:rsidRPr="00213323" w:rsidRDefault="002D2A37" w:rsidP="00ED331C">
            <w:pPr>
              <w:spacing w:after="80"/>
              <w:rPr>
                <w:rFonts w:cs="Arial"/>
                <w:b/>
              </w:rPr>
            </w:pPr>
            <w:r w:rsidRPr="00213323">
              <w:t>A_neg</w:t>
            </w:r>
          </w:p>
        </w:tc>
        <w:tc>
          <w:tcPr>
            <w:tcW w:w="7321" w:type="dxa"/>
          </w:tcPr>
          <w:p w14:paraId="71C039EB" w14:textId="77777777" w:rsidR="002D2A37" w:rsidRPr="00213323" w:rsidRDefault="002D2A37" w:rsidP="00ED331C">
            <w:pPr>
              <w:spacing w:after="80"/>
              <w:rPr>
                <w:rFonts w:cs="Arial"/>
                <w:b/>
              </w:rPr>
            </w:pPr>
            <w:r w:rsidRPr="00213323">
              <w:t>Inverting port for series or series switch models</w:t>
            </w:r>
          </w:p>
        </w:tc>
      </w:tr>
      <w:tr w:rsidR="002D2A37" w:rsidRPr="00213323" w14:paraId="71C039F0" w14:textId="77777777" w:rsidTr="00ED331C">
        <w:tc>
          <w:tcPr>
            <w:tcW w:w="828" w:type="dxa"/>
          </w:tcPr>
          <w:p w14:paraId="71C039ED" w14:textId="77777777" w:rsidR="002D2A37" w:rsidRPr="00213323" w:rsidRDefault="002D2A37" w:rsidP="00ED331C">
            <w:pPr>
              <w:spacing w:after="80"/>
              <w:jc w:val="center"/>
              <w:rPr>
                <w:rFonts w:cs="Arial"/>
                <w:b/>
              </w:rPr>
            </w:pPr>
            <w:r w:rsidRPr="00213323">
              <w:t>14</w:t>
            </w:r>
          </w:p>
        </w:tc>
        <w:tc>
          <w:tcPr>
            <w:tcW w:w="1657" w:type="dxa"/>
          </w:tcPr>
          <w:p w14:paraId="71C039EE" w14:textId="77777777" w:rsidR="002D2A37" w:rsidRPr="00213323" w:rsidRDefault="002D2A37" w:rsidP="00ED331C">
            <w:pPr>
              <w:spacing w:after="80"/>
              <w:rPr>
                <w:rFonts w:cs="Arial"/>
                <w:b/>
              </w:rPr>
            </w:pPr>
            <w:r w:rsidRPr="00213323">
              <w:t>A_signal_pos</w:t>
            </w:r>
          </w:p>
        </w:tc>
        <w:tc>
          <w:tcPr>
            <w:tcW w:w="7321" w:type="dxa"/>
          </w:tcPr>
          <w:p w14:paraId="71C039EF" w14:textId="77777777" w:rsidR="002D2A37" w:rsidRPr="00213323" w:rsidRDefault="002D2A37" w:rsidP="00ED331C">
            <w:pPr>
              <w:spacing w:after="80"/>
              <w:rPr>
                <w:rFonts w:cs="Arial"/>
                <w:b/>
              </w:rPr>
            </w:pPr>
            <w:r w:rsidRPr="00213323">
              <w:t>Non-inverting port of a differential model</w:t>
            </w:r>
          </w:p>
        </w:tc>
      </w:tr>
      <w:tr w:rsidR="002D2A37" w:rsidRPr="00213323" w14:paraId="71C039F4" w14:textId="77777777" w:rsidTr="00ED331C">
        <w:tc>
          <w:tcPr>
            <w:tcW w:w="828" w:type="dxa"/>
          </w:tcPr>
          <w:p w14:paraId="71C039F1" w14:textId="77777777" w:rsidR="002D2A37" w:rsidRPr="00213323" w:rsidRDefault="002D2A37" w:rsidP="00ED331C">
            <w:pPr>
              <w:spacing w:after="80"/>
              <w:jc w:val="center"/>
              <w:rPr>
                <w:rFonts w:cs="Arial"/>
                <w:b/>
              </w:rPr>
            </w:pPr>
            <w:r w:rsidRPr="00213323">
              <w:t>15</w:t>
            </w:r>
          </w:p>
        </w:tc>
        <w:tc>
          <w:tcPr>
            <w:tcW w:w="1657" w:type="dxa"/>
          </w:tcPr>
          <w:p w14:paraId="71C039F2" w14:textId="77777777" w:rsidR="002D2A37" w:rsidRPr="00213323" w:rsidRDefault="002D2A37" w:rsidP="00ED331C">
            <w:pPr>
              <w:spacing w:after="80"/>
              <w:rPr>
                <w:rFonts w:cs="Arial"/>
                <w:b/>
              </w:rPr>
            </w:pPr>
            <w:r w:rsidRPr="00213323">
              <w:t>A_signal_neg</w:t>
            </w:r>
          </w:p>
        </w:tc>
        <w:tc>
          <w:tcPr>
            <w:tcW w:w="7321" w:type="dxa"/>
          </w:tcPr>
          <w:p w14:paraId="71C039F3" w14:textId="77777777" w:rsidR="002D2A37" w:rsidRPr="00213323" w:rsidRDefault="002D2A37" w:rsidP="00ED331C">
            <w:pPr>
              <w:spacing w:after="80"/>
              <w:rPr>
                <w:rFonts w:cs="Arial"/>
                <w:b/>
              </w:rPr>
            </w:pPr>
            <w:r w:rsidRPr="00213323">
              <w:t>Inverting port of a differential model</w:t>
            </w:r>
          </w:p>
        </w:tc>
      </w:tr>
    </w:tbl>
    <w:p w14:paraId="71C039F5" w14:textId="77777777" w:rsidR="002D2A37" w:rsidRPr="00213323" w:rsidRDefault="002D2A37" w:rsidP="002D2A37">
      <w:pPr>
        <w:spacing w:after="80"/>
      </w:pPr>
    </w:p>
    <w:p w14:paraId="71C039F6" w14:textId="77777777" w:rsidR="002D2A37" w:rsidRPr="00213323" w:rsidRDefault="002D2A37" w:rsidP="002D2A37">
      <w:pPr>
        <w:spacing w:after="80"/>
      </w:pPr>
      <w:r w:rsidRPr="00213323">
        <w:t>The first letter of the port name designates it as either digital (“D”) or analog (“A”).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0.”  Ports 14 and 15 are only available under [External Model] for support of true differential buffers.</w:t>
      </w:r>
    </w:p>
    <w:p w14:paraId="71C039F7" w14:textId="77777777" w:rsidR="002D2A37" w:rsidRPr="00213323" w:rsidRDefault="002D2A37" w:rsidP="002D2A37">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71C039F8" w14:textId="77777777" w:rsidR="002D2A37" w:rsidRPr="00213323" w:rsidRDefault="002D2A37" w:rsidP="002D2A37">
      <w:pPr>
        <w:spacing w:after="80"/>
      </w:pPr>
      <w:r w:rsidRPr="00213323">
        <w:lastRenderedPageBreak/>
        <w:t>Ports under [External Model]s:</w:t>
      </w:r>
    </w:p>
    <w:p w14:paraId="71C039F9" w14:textId="77777777" w:rsidR="002D2A37" w:rsidRPr="00213323" w:rsidRDefault="002D2A37" w:rsidP="002D2A37">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age(s)</w:t>
      </w:r>
      <w:del w:id="32" w:author="Author">
        <w:r w:rsidRPr="00213323" w:rsidDel="00C936E1">
          <w:delText>; tools will continue to assume the connections to these ports.</w:delText>
        </w:r>
      </w:del>
    </w:p>
    <w:p w14:paraId="71C039FA" w14:textId="77777777" w:rsidR="002D2A37" w:rsidRPr="00213323" w:rsidRDefault="002D2A37" w:rsidP="002D2A37">
      <w:pPr>
        <w:spacing w:after="80"/>
      </w:pPr>
      <w:r w:rsidRPr="00213323">
        <w:t>For [External Model], reserved analog ports are</w:t>
      </w:r>
      <w:del w:id="33" w:author="Author">
        <w:r w:rsidRPr="00213323" w:rsidDel="00E95E5E">
          <w:delText xml:space="preserve"> usually assumed to be die pads</w:delText>
        </w:r>
      </w:del>
      <w:ins w:id="34" w:author="Author">
        <w:r w:rsidR="00E95E5E">
          <w:t xml:space="preserve"> connected the same way as </w:t>
        </w:r>
        <w:r w:rsidR="00E95E5E" w:rsidRPr="00213323">
          <w:t xml:space="preserve">the </w:t>
        </w:r>
        <w:r w:rsidR="00B92E9D">
          <w:t xml:space="preserve">terminals of the </w:t>
        </w:r>
        <w:r w:rsidR="00E95E5E" w:rsidRPr="00213323">
          <w:t>[Model] keyword</w:t>
        </w:r>
      </w:ins>
      <w:r w:rsidRPr="00213323">
        <w:t xml:space="preserve">.  These ports </w:t>
      </w:r>
      <w:del w:id="35" w:author="Author">
        <w:r w:rsidRPr="00213323" w:rsidDel="00E95E5E">
          <w:delText xml:space="preserve">would </w:delText>
        </w:r>
        <w:r w:rsidRPr="00213323" w:rsidDel="00A05937">
          <w:delText xml:space="preserve">be </w:delText>
        </w:r>
      </w:del>
      <w:ins w:id="36" w:author="Author">
        <w:r w:rsidR="00A05937">
          <w:t xml:space="preserve">are </w:t>
        </w:r>
      </w:ins>
      <w:r w:rsidRPr="00213323">
        <w:t>connected to the component pins through [Package Model]s or [Pin] parasitics</w:t>
      </w:r>
      <w:ins w:id="37" w:author="Author">
        <w:r w:rsidR="00E95E5E">
          <w:t xml:space="preserve"> or to [External Circuit]s when the [Circuit Call] keyword </w:t>
        </w:r>
        <w:r w:rsidR="003D46B5">
          <w:t xml:space="preserve">contains references to </w:t>
        </w:r>
        <w:r w:rsidR="00134C59">
          <w:t xml:space="preserve">[Model] </w:t>
        </w:r>
        <w:r w:rsidR="00E95E5E">
          <w:t>terminal</w:t>
        </w:r>
        <w:r w:rsidR="003D46B5">
          <w:t xml:space="preserve"> </w:t>
        </w:r>
      </w:ins>
      <w:r w:rsidR="003D46B5">
        <w:t>name</w:t>
      </w:r>
      <w:r w:rsidR="00E95E5E">
        <w:t>s</w:t>
      </w:r>
      <w:r w:rsidRPr="00213323">
        <w:t>.  Digital ports under [External Model] would connect to other internal digital circuitry.</w:t>
      </w:r>
    </w:p>
    <w:p w14:paraId="71C039FB" w14:textId="77777777" w:rsidR="002D2A37" w:rsidRPr="00213323" w:rsidRDefault="002D2A37" w:rsidP="002D2A37">
      <w:pPr>
        <w:spacing w:after="80"/>
      </w:pPr>
      <w:r w:rsidRPr="00213323">
        <w:t xml:space="preserve">Two standard [Model] structures—an I/O buffer and a Series Switch—are shown, with their associated port names, in </w:t>
      </w:r>
      <w:r w:rsidRPr="00213323">
        <w:rPr>
          <w:highlight w:val="yellow"/>
        </w:rPr>
        <w:fldChar w:fldCharType="begin"/>
      </w:r>
      <w:r w:rsidRPr="00213323">
        <w:instrText xml:space="preserve"> REF _Ref300063755 \r \h </w:instrText>
      </w:r>
      <w:r w:rsidRPr="00213323">
        <w:rPr>
          <w:highlight w:val="yellow"/>
        </w:rPr>
      </w:r>
      <w:r w:rsidRPr="00213323">
        <w:rPr>
          <w:highlight w:val="yellow"/>
        </w:rPr>
        <w:fldChar w:fldCharType="separate"/>
      </w:r>
      <w:r>
        <w:t>Figure 19</w:t>
      </w:r>
      <w:r w:rsidRPr="00213323">
        <w:rPr>
          <w:highlight w:val="yellow"/>
        </w:rPr>
        <w:fldChar w:fldCharType="end"/>
      </w:r>
      <w:r w:rsidRPr="00213323">
        <w:t xml:space="preserve"> and </w:t>
      </w:r>
      <w:r>
        <w:fldChar w:fldCharType="begin"/>
      </w:r>
      <w:r>
        <w:instrText xml:space="preserve"> REF _Ref300063762 \r \h  \* MERGEFORMAT </w:instrText>
      </w:r>
      <w:r>
        <w:fldChar w:fldCharType="separate"/>
      </w:r>
      <w:r>
        <w:t>Figure 20</w:t>
      </w:r>
      <w:r>
        <w:fldChar w:fldCharType="end"/>
      </w:r>
      <w:r w:rsidRPr="00213323">
        <w:t>.</w:t>
      </w:r>
    </w:p>
    <w:p w14:paraId="71C039FC" w14:textId="77777777" w:rsidR="002D2A37" w:rsidRPr="00213323" w:rsidRDefault="002D2A37" w:rsidP="002D2A37">
      <w:pPr>
        <w:spacing w:after="80"/>
      </w:pPr>
    </w:p>
    <w:p w14:paraId="71C039FD" w14:textId="77777777" w:rsidR="002D2A37" w:rsidRPr="00213323" w:rsidRDefault="002D2A37" w:rsidP="002D2A37">
      <w:pPr>
        <w:spacing w:after="80"/>
        <w:jc w:val="center"/>
      </w:pPr>
      <w:r w:rsidRPr="00213323">
        <w:object w:dxaOrig="3106" w:dyaOrig="1891" w14:anchorId="71C03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94.5pt" o:ole="">
            <v:imagedata r:id="rId8" o:title=""/>
          </v:shape>
          <o:OLEObject Type="Embed" ProgID="Visio.Drawing.11" ShapeID="_x0000_i1025" DrawAspect="Content" ObjectID="_1593953015" r:id="rId9"/>
        </w:object>
      </w:r>
    </w:p>
    <w:p w14:paraId="71C039FE" w14:textId="77777777" w:rsidR="00DE03C5" w:rsidRPr="00DE03C5" w:rsidRDefault="00DE03C5" w:rsidP="002D2A37">
      <w:pPr>
        <w:pStyle w:val="ListParagraph"/>
        <w:numPr>
          <w:ilvl w:val="0"/>
          <w:numId w:val="6"/>
        </w:numPr>
        <w:spacing w:after="80"/>
        <w:contextualSpacing w:val="0"/>
        <w:jc w:val="center"/>
        <w:rPr>
          <w:b/>
          <w:vanish/>
        </w:rPr>
      </w:pPr>
      <w:bookmarkStart w:id="38" w:name="_Ref300063755"/>
    </w:p>
    <w:p w14:paraId="71C039FF" w14:textId="77777777" w:rsidR="00DE03C5" w:rsidRPr="00DE03C5" w:rsidRDefault="00DE03C5" w:rsidP="002D2A37">
      <w:pPr>
        <w:pStyle w:val="ListParagraph"/>
        <w:numPr>
          <w:ilvl w:val="0"/>
          <w:numId w:val="6"/>
        </w:numPr>
        <w:spacing w:after="80"/>
        <w:contextualSpacing w:val="0"/>
        <w:jc w:val="center"/>
        <w:rPr>
          <w:b/>
          <w:vanish/>
        </w:rPr>
      </w:pPr>
    </w:p>
    <w:p w14:paraId="71C03A00" w14:textId="77777777" w:rsidR="00DE03C5" w:rsidRPr="00DE03C5" w:rsidRDefault="00DE03C5" w:rsidP="002D2A37">
      <w:pPr>
        <w:pStyle w:val="ListParagraph"/>
        <w:numPr>
          <w:ilvl w:val="0"/>
          <w:numId w:val="6"/>
        </w:numPr>
        <w:spacing w:after="80"/>
        <w:contextualSpacing w:val="0"/>
        <w:jc w:val="center"/>
        <w:rPr>
          <w:b/>
          <w:vanish/>
        </w:rPr>
      </w:pPr>
    </w:p>
    <w:p w14:paraId="71C03A01" w14:textId="77777777" w:rsidR="00DE03C5" w:rsidRPr="00DE03C5" w:rsidRDefault="00DE03C5" w:rsidP="002D2A37">
      <w:pPr>
        <w:pStyle w:val="ListParagraph"/>
        <w:numPr>
          <w:ilvl w:val="0"/>
          <w:numId w:val="6"/>
        </w:numPr>
        <w:spacing w:after="80"/>
        <w:contextualSpacing w:val="0"/>
        <w:jc w:val="center"/>
        <w:rPr>
          <w:b/>
          <w:vanish/>
        </w:rPr>
      </w:pPr>
    </w:p>
    <w:p w14:paraId="71C03A02" w14:textId="77777777" w:rsidR="00DE03C5" w:rsidRPr="00DE03C5" w:rsidRDefault="00DE03C5" w:rsidP="002D2A37">
      <w:pPr>
        <w:pStyle w:val="ListParagraph"/>
        <w:numPr>
          <w:ilvl w:val="0"/>
          <w:numId w:val="6"/>
        </w:numPr>
        <w:spacing w:after="80"/>
        <w:contextualSpacing w:val="0"/>
        <w:jc w:val="center"/>
        <w:rPr>
          <w:b/>
          <w:vanish/>
        </w:rPr>
      </w:pPr>
    </w:p>
    <w:p w14:paraId="71C03A03" w14:textId="77777777" w:rsidR="00DE03C5" w:rsidRPr="00DE03C5" w:rsidRDefault="00DE03C5" w:rsidP="002D2A37">
      <w:pPr>
        <w:pStyle w:val="ListParagraph"/>
        <w:numPr>
          <w:ilvl w:val="0"/>
          <w:numId w:val="6"/>
        </w:numPr>
        <w:spacing w:after="80"/>
        <w:contextualSpacing w:val="0"/>
        <w:jc w:val="center"/>
        <w:rPr>
          <w:b/>
          <w:vanish/>
        </w:rPr>
      </w:pPr>
    </w:p>
    <w:p w14:paraId="71C03A04" w14:textId="77777777" w:rsidR="00DE03C5" w:rsidRPr="00DE03C5" w:rsidRDefault="00DE03C5" w:rsidP="002D2A37">
      <w:pPr>
        <w:pStyle w:val="ListParagraph"/>
        <w:numPr>
          <w:ilvl w:val="0"/>
          <w:numId w:val="6"/>
        </w:numPr>
        <w:spacing w:after="80"/>
        <w:contextualSpacing w:val="0"/>
        <w:jc w:val="center"/>
        <w:rPr>
          <w:b/>
          <w:vanish/>
        </w:rPr>
      </w:pPr>
    </w:p>
    <w:p w14:paraId="71C03A05" w14:textId="77777777" w:rsidR="00DE03C5" w:rsidRPr="00DE03C5" w:rsidRDefault="00DE03C5" w:rsidP="002D2A37">
      <w:pPr>
        <w:pStyle w:val="ListParagraph"/>
        <w:numPr>
          <w:ilvl w:val="0"/>
          <w:numId w:val="6"/>
        </w:numPr>
        <w:spacing w:after="80"/>
        <w:contextualSpacing w:val="0"/>
        <w:jc w:val="center"/>
        <w:rPr>
          <w:b/>
          <w:vanish/>
        </w:rPr>
      </w:pPr>
    </w:p>
    <w:p w14:paraId="71C03A06" w14:textId="77777777" w:rsidR="00DE03C5" w:rsidRPr="00DE03C5" w:rsidRDefault="00DE03C5" w:rsidP="002D2A37">
      <w:pPr>
        <w:pStyle w:val="ListParagraph"/>
        <w:numPr>
          <w:ilvl w:val="0"/>
          <w:numId w:val="6"/>
        </w:numPr>
        <w:spacing w:after="80"/>
        <w:contextualSpacing w:val="0"/>
        <w:jc w:val="center"/>
        <w:rPr>
          <w:b/>
          <w:vanish/>
        </w:rPr>
      </w:pPr>
    </w:p>
    <w:p w14:paraId="71C03A07" w14:textId="77777777" w:rsidR="00DE03C5" w:rsidRPr="00DE03C5" w:rsidRDefault="00DE03C5" w:rsidP="002D2A37">
      <w:pPr>
        <w:pStyle w:val="ListParagraph"/>
        <w:numPr>
          <w:ilvl w:val="0"/>
          <w:numId w:val="6"/>
        </w:numPr>
        <w:spacing w:after="80"/>
        <w:contextualSpacing w:val="0"/>
        <w:jc w:val="center"/>
        <w:rPr>
          <w:b/>
          <w:vanish/>
        </w:rPr>
      </w:pPr>
    </w:p>
    <w:p w14:paraId="71C03A08" w14:textId="77777777" w:rsidR="00DE03C5" w:rsidRPr="00DE03C5" w:rsidRDefault="00DE03C5" w:rsidP="002D2A37">
      <w:pPr>
        <w:pStyle w:val="ListParagraph"/>
        <w:numPr>
          <w:ilvl w:val="0"/>
          <w:numId w:val="6"/>
        </w:numPr>
        <w:spacing w:after="80"/>
        <w:contextualSpacing w:val="0"/>
        <w:jc w:val="center"/>
        <w:rPr>
          <w:b/>
          <w:vanish/>
        </w:rPr>
      </w:pPr>
    </w:p>
    <w:p w14:paraId="71C03A09" w14:textId="77777777" w:rsidR="00DE03C5" w:rsidRPr="00DE03C5" w:rsidRDefault="00DE03C5" w:rsidP="002D2A37">
      <w:pPr>
        <w:pStyle w:val="ListParagraph"/>
        <w:numPr>
          <w:ilvl w:val="0"/>
          <w:numId w:val="6"/>
        </w:numPr>
        <w:spacing w:after="80"/>
        <w:contextualSpacing w:val="0"/>
        <w:jc w:val="center"/>
        <w:rPr>
          <w:b/>
          <w:vanish/>
        </w:rPr>
      </w:pPr>
    </w:p>
    <w:p w14:paraId="71C03A0A" w14:textId="77777777" w:rsidR="00DE03C5" w:rsidRPr="00DE03C5" w:rsidRDefault="00DE03C5" w:rsidP="002D2A37">
      <w:pPr>
        <w:pStyle w:val="ListParagraph"/>
        <w:numPr>
          <w:ilvl w:val="0"/>
          <w:numId w:val="6"/>
        </w:numPr>
        <w:spacing w:after="80"/>
        <w:contextualSpacing w:val="0"/>
        <w:jc w:val="center"/>
        <w:rPr>
          <w:b/>
          <w:vanish/>
        </w:rPr>
      </w:pPr>
    </w:p>
    <w:p w14:paraId="71C03A0B" w14:textId="77777777" w:rsidR="00DE03C5" w:rsidRPr="00DE03C5" w:rsidRDefault="00DE03C5" w:rsidP="002D2A37">
      <w:pPr>
        <w:pStyle w:val="ListParagraph"/>
        <w:numPr>
          <w:ilvl w:val="0"/>
          <w:numId w:val="6"/>
        </w:numPr>
        <w:spacing w:after="80"/>
        <w:contextualSpacing w:val="0"/>
        <w:jc w:val="center"/>
        <w:rPr>
          <w:b/>
          <w:vanish/>
        </w:rPr>
      </w:pPr>
    </w:p>
    <w:p w14:paraId="71C03A0C" w14:textId="77777777" w:rsidR="00DE03C5" w:rsidRPr="00DE03C5" w:rsidRDefault="00DE03C5" w:rsidP="002D2A37">
      <w:pPr>
        <w:pStyle w:val="ListParagraph"/>
        <w:numPr>
          <w:ilvl w:val="0"/>
          <w:numId w:val="6"/>
        </w:numPr>
        <w:spacing w:after="80"/>
        <w:contextualSpacing w:val="0"/>
        <w:jc w:val="center"/>
        <w:rPr>
          <w:b/>
          <w:vanish/>
        </w:rPr>
      </w:pPr>
    </w:p>
    <w:p w14:paraId="71C03A0D" w14:textId="77777777" w:rsidR="00DE03C5" w:rsidRPr="00DE03C5" w:rsidRDefault="00DE03C5" w:rsidP="002D2A37">
      <w:pPr>
        <w:pStyle w:val="ListParagraph"/>
        <w:numPr>
          <w:ilvl w:val="0"/>
          <w:numId w:val="6"/>
        </w:numPr>
        <w:spacing w:after="80"/>
        <w:contextualSpacing w:val="0"/>
        <w:jc w:val="center"/>
        <w:rPr>
          <w:b/>
          <w:vanish/>
        </w:rPr>
      </w:pPr>
    </w:p>
    <w:p w14:paraId="71C03A0E" w14:textId="77777777" w:rsidR="00DE03C5" w:rsidRPr="00DE03C5" w:rsidRDefault="00DE03C5" w:rsidP="002D2A37">
      <w:pPr>
        <w:pStyle w:val="ListParagraph"/>
        <w:numPr>
          <w:ilvl w:val="0"/>
          <w:numId w:val="6"/>
        </w:numPr>
        <w:spacing w:after="80"/>
        <w:contextualSpacing w:val="0"/>
        <w:jc w:val="center"/>
        <w:rPr>
          <w:b/>
          <w:vanish/>
        </w:rPr>
      </w:pPr>
    </w:p>
    <w:p w14:paraId="71C03A0F" w14:textId="77777777" w:rsidR="00DE03C5" w:rsidRPr="00DE03C5" w:rsidRDefault="00DE03C5" w:rsidP="002D2A37">
      <w:pPr>
        <w:pStyle w:val="ListParagraph"/>
        <w:numPr>
          <w:ilvl w:val="0"/>
          <w:numId w:val="6"/>
        </w:numPr>
        <w:spacing w:after="80"/>
        <w:contextualSpacing w:val="0"/>
        <w:jc w:val="center"/>
        <w:rPr>
          <w:b/>
          <w:vanish/>
        </w:rPr>
      </w:pPr>
    </w:p>
    <w:p w14:paraId="71C03A10" w14:textId="77777777" w:rsidR="002D2A37" w:rsidRPr="00213323" w:rsidRDefault="002D2A37" w:rsidP="002D2A37">
      <w:pPr>
        <w:pStyle w:val="Figurecaption"/>
        <w:spacing w:before="0" w:after="80"/>
      </w:pPr>
      <w:r w:rsidRPr="00213323">
        <w:t xml:space="preserve"> - Port Names for I/O Buffer</w:t>
      </w:r>
      <w:bookmarkEnd w:id="38"/>
    </w:p>
    <w:p w14:paraId="71C03A11" w14:textId="77777777" w:rsidR="002D2A37" w:rsidRPr="00213323" w:rsidRDefault="002D2A37" w:rsidP="002D2A37">
      <w:pPr>
        <w:pStyle w:val="PlainText"/>
        <w:tabs>
          <w:tab w:val="left" w:pos="2579"/>
        </w:tabs>
        <w:spacing w:after="80"/>
        <w:rPr>
          <w:rFonts w:ascii="Times New Roman" w:hAnsi="Times New Roman" w:cs="Times New Roman"/>
          <w:sz w:val="24"/>
          <w:szCs w:val="24"/>
        </w:rPr>
      </w:pPr>
    </w:p>
    <w:p w14:paraId="71C03A12" w14:textId="77777777" w:rsidR="002D2A37" w:rsidRPr="00213323" w:rsidRDefault="002D2A37" w:rsidP="002D2A37">
      <w:pPr>
        <w:spacing w:after="80"/>
        <w:jc w:val="center"/>
      </w:pPr>
      <w:r w:rsidRPr="00213323">
        <w:object w:dxaOrig="2925" w:dyaOrig="1845" w14:anchorId="71C03E93">
          <v:shape id="_x0000_i1026" type="#_x0000_t75" style="width:146.25pt;height:91.5pt" o:ole="">
            <v:imagedata r:id="rId10" o:title=""/>
          </v:shape>
          <o:OLEObject Type="Embed" ProgID="Visio.Drawing.11" ShapeID="_x0000_i1026" DrawAspect="Content" ObjectID="_1593953016" r:id="rId11"/>
        </w:object>
      </w:r>
    </w:p>
    <w:p w14:paraId="71C03A13" w14:textId="77777777" w:rsidR="002D2A37" w:rsidRPr="00213323" w:rsidRDefault="002D2A37" w:rsidP="002D2A37">
      <w:pPr>
        <w:pStyle w:val="Figurecaption"/>
        <w:spacing w:before="0" w:after="80"/>
      </w:pPr>
      <w:bookmarkStart w:id="39" w:name="_Ref300063762"/>
      <w:r w:rsidRPr="00213323">
        <w:t xml:space="preserve"> - Port Names for Series Switch</w:t>
      </w:r>
      <w:bookmarkEnd w:id="39"/>
    </w:p>
    <w:p w14:paraId="71C03A14" w14:textId="77777777" w:rsidR="002D2A37" w:rsidRPr="00213323" w:rsidRDefault="002D2A37" w:rsidP="002D2A37">
      <w:pPr>
        <w:spacing w:after="80"/>
      </w:pPr>
    </w:p>
    <w:p w14:paraId="71C03A15" w14:textId="77777777" w:rsidR="002D2A37" w:rsidRPr="00213323" w:rsidRDefault="002D2A37" w:rsidP="002D2A37">
      <w:pPr>
        <w:spacing w:after="80"/>
      </w:pPr>
      <w:r w:rsidRPr="00213323">
        <w:t>Ports under [External Circuit]s:</w:t>
      </w:r>
    </w:p>
    <w:p w14:paraId="71C03A16" w14:textId="77777777" w:rsidR="002D2A37" w:rsidRPr="00213323" w:rsidRDefault="002D2A37" w:rsidP="002D2A37">
      <w:pPr>
        <w:spacing w:after="80"/>
      </w:pPr>
      <w:r w:rsidRPr="00213323">
        <w:t>The [External Circuit] keyword allows the user to define any number of ports and port functions on a circuit.</w:t>
      </w:r>
      <w:r w:rsidR="008D56FA" w:rsidRPr="00213323">
        <w:t xml:space="preserve">  </w:t>
      </w:r>
      <w:r w:rsidRPr="00213323">
        <w:t>The [Circuit Call] keyword instantiates [External Circuit]s and connects their ports to specific die nodes (</w:t>
      </w:r>
      <w:del w:id="40" w:author="Author">
        <w:r w:rsidRPr="00213323" w:rsidDel="003E05C4">
          <w:delText xml:space="preserve">this can </w:delText>
        </w:r>
      </w:del>
      <w:ins w:id="41" w:author="Author">
        <w:r w:rsidR="003E05C4">
          <w:t>which may</w:t>
        </w:r>
        <w:r w:rsidR="003E05C4" w:rsidRPr="00213323">
          <w:t xml:space="preserve"> </w:t>
        </w:r>
      </w:ins>
      <w:r w:rsidRPr="00213323">
        <w:t xml:space="preserve">include </w:t>
      </w:r>
      <w:ins w:id="42" w:author="Author">
        <w:r w:rsidR="003E05C4">
          <w:t xml:space="preserve">any die </w:t>
        </w:r>
      </w:ins>
      <w:r w:rsidRPr="00213323">
        <w:t>pads</w:t>
      </w:r>
      <w:ins w:id="43" w:author="Author">
        <w:r w:rsidR="003E05C4">
          <w:t xml:space="preserve"> or die bumps</w:t>
        </w:r>
      </w:ins>
      <w:r w:rsidRPr="00213323">
        <w:t>)</w:t>
      </w:r>
      <w:ins w:id="44" w:author="Author">
        <w:r w:rsidR="003E05C4">
          <w:t xml:space="preserve"> and/or component pins</w:t>
        </w:r>
      </w:ins>
      <w:r w:rsidRPr="00213323">
        <w:t xml:space="preserve">.  </w:t>
      </w:r>
      <w:del w:id="45" w:author="Author">
        <w:r w:rsidRPr="00213323" w:rsidDel="00CE58FF">
          <w:delText xml:space="preserve">In this way, the ports of an [External Circuit] declaration become specific component die nodes.  </w:delText>
        </w:r>
      </w:del>
      <w:r w:rsidRPr="00213323">
        <w:t xml:space="preserve">Note that, if reserved digital port names are used with an [External Circuit], those ports will be connected automatically as defined in the port list above (under [External Circuit], reserved analog port names do not retain particular meanings).  </w:t>
      </w:r>
    </w:p>
    <w:p w14:paraId="71C03A17" w14:textId="77777777" w:rsidR="002D2A37" w:rsidRPr="00213323" w:rsidRDefault="002D2A37" w:rsidP="002D2A37">
      <w:pPr>
        <w:spacing w:after="80"/>
      </w:pPr>
      <w:r>
        <w:fldChar w:fldCharType="begin"/>
      </w:r>
      <w:r>
        <w:instrText xml:space="preserve"> REF _Ref300063781 \r \h  \* MERGEFORMAT </w:instrText>
      </w:r>
      <w:r>
        <w:fldChar w:fldCharType="separate"/>
      </w:r>
      <w:r>
        <w:t>Figure 21</w:t>
      </w:r>
      <w:r>
        <w:fldChar w:fldCharType="end"/>
      </w:r>
      <w:r w:rsidRPr="00213323">
        <w:t xml:space="preserve"> illustrates the use of [External Circuit].  Buffer </w:t>
      </w:r>
      <w:ins w:id="46" w:author="Author">
        <w:r w:rsidR="00E031F8">
          <w:t>“</w:t>
        </w:r>
      </w:ins>
      <w:r w:rsidRPr="00213323">
        <w:t>A</w:t>
      </w:r>
      <w:ins w:id="47" w:author="Author">
        <w:r w:rsidR="00E031F8">
          <w:t>”</w:t>
        </w:r>
      </w:ins>
      <w:r w:rsidRPr="00213323">
        <w:t xml:space="preserve"> </w:t>
      </w:r>
      <w:ins w:id="48" w:author="Author">
        <w:r w:rsidR="00D45179">
          <w:t xml:space="preserve">and </w:t>
        </w:r>
        <w:r w:rsidR="00E031F8">
          <w:t>“</w:t>
        </w:r>
        <w:r w:rsidR="00D45179">
          <w:t>B</w:t>
        </w:r>
        <w:r w:rsidR="00E031F8">
          <w:t>”</w:t>
        </w:r>
        <w:r w:rsidR="00D45179">
          <w:t xml:space="preserve"> are two instances of [Model] </w:t>
        </w:r>
      </w:ins>
      <w:del w:id="49" w:author="Author">
        <w:r w:rsidRPr="00213323" w:rsidDel="00D45179">
          <w:delText xml:space="preserve">is an instance of [External Circuit] </w:delText>
        </w:r>
      </w:del>
      <w:r w:rsidRPr="00213323">
        <w:t xml:space="preserve">“X”.  Similarly, Buffer </w:t>
      </w:r>
      <w:del w:id="50" w:author="Author">
        <w:r w:rsidRPr="00213323" w:rsidDel="00D45179">
          <w:delText xml:space="preserve">B </w:delText>
        </w:r>
      </w:del>
      <w:ins w:id="51" w:author="Author">
        <w:r w:rsidR="00E031F8">
          <w:t>“</w:t>
        </w:r>
        <w:r w:rsidR="00D45179">
          <w:t>C</w:t>
        </w:r>
        <w:r w:rsidR="00E031F8">
          <w:t>”</w:t>
        </w:r>
        <w:r w:rsidR="00D45179" w:rsidRPr="00213323">
          <w:t xml:space="preserve"> </w:t>
        </w:r>
      </w:ins>
      <w:r w:rsidRPr="00213323">
        <w:t>is an instance of [External Circuit] “Z”.  The</w:t>
      </w:r>
      <w:del w:id="52" w:author="Author">
        <w:r w:rsidRPr="00213323" w:rsidDel="00D45179">
          <w:delText>se</w:delText>
        </w:r>
      </w:del>
      <w:r w:rsidRPr="00213323">
        <w:t xml:space="preserve"> instances </w:t>
      </w:r>
      <w:ins w:id="53" w:author="Author">
        <w:r w:rsidR="00D45179">
          <w:t xml:space="preserve">of [Model] “X” </w:t>
        </w:r>
      </w:ins>
      <w:r w:rsidRPr="00213323">
        <w:t xml:space="preserve">are created </w:t>
      </w:r>
      <w:ins w:id="54" w:author="Author">
        <w:r w:rsidR="00D45179">
          <w:t xml:space="preserve">by the [Pin] keyword, and the instance of buffer </w:t>
        </w:r>
        <w:r w:rsidR="00E031F8">
          <w:t>“</w:t>
        </w:r>
        <w:r w:rsidR="00D45179">
          <w:t>C</w:t>
        </w:r>
        <w:r w:rsidR="00E031F8">
          <w:t>”</w:t>
        </w:r>
        <w:r w:rsidR="00D45179">
          <w:t xml:space="preserve"> is created </w:t>
        </w:r>
      </w:ins>
      <w:r w:rsidRPr="00213323">
        <w:t xml:space="preserve">through </w:t>
      </w:r>
      <w:ins w:id="55" w:author="Author">
        <w:r w:rsidR="00D45179">
          <w:t xml:space="preserve">a </w:t>
        </w:r>
      </w:ins>
      <w:r w:rsidRPr="00213323">
        <w:t>[Circuit Call]</w:t>
      </w:r>
      <w:del w:id="56" w:author="Author">
        <w:r w:rsidRPr="00213323" w:rsidDel="00D45179">
          <w:delText>s</w:delText>
        </w:r>
      </w:del>
      <w:r w:rsidRPr="00213323">
        <w:t xml:space="preserve">.  [External Circuit] “Y” defines an on-die interconnect circuit. Nodes “a” through “e” </w:t>
      </w:r>
      <w:del w:id="57" w:author="Author">
        <w:r w:rsidRPr="00213323" w:rsidDel="00D45179">
          <w:delText xml:space="preserve">and nodes “f” through “j” </w:delText>
        </w:r>
      </w:del>
      <w:r w:rsidRPr="00213323">
        <w:t>are specific instances of the ports defined for [External Circuit]</w:t>
      </w:r>
      <w:del w:id="58" w:author="Author">
        <w:r w:rsidRPr="00213323" w:rsidDel="00D45179">
          <w:delText>s “X” and</w:delText>
        </w:r>
      </w:del>
      <w:r w:rsidRPr="00213323">
        <w:t xml:space="preserve"> “Z”.  These ports become the internal nodes of the die and must be explicitly declared with the [Node Declarations] keyword.  The “On-die </w:t>
      </w:r>
      <w:r w:rsidRPr="00213323">
        <w:lastRenderedPageBreak/>
        <w:t xml:space="preserve">Interconnect” [Circuit Call] creates an instance of the [External Circuit] “Y” and connects the instance with </w:t>
      </w:r>
      <w:del w:id="59" w:author="Author">
        <w:r w:rsidRPr="00213323" w:rsidDel="00535429">
          <w:delText xml:space="preserve">the appropriate power, signal, and ground </w:delText>
        </w:r>
      </w:del>
      <w:r w:rsidRPr="00213323">
        <w:t>die pads</w:t>
      </w:r>
      <w:ins w:id="60" w:author="Author">
        <w:r w:rsidR="00535429">
          <w:t>, die nodes and [Model] instance terminals</w:t>
        </w:r>
      </w:ins>
      <w:r w:rsidRPr="00213323">
        <w:t>.  The “</w:t>
      </w:r>
      <w:del w:id="61" w:author="Author">
        <w:r w:rsidRPr="00213323" w:rsidDel="00E031F8">
          <w:delText>A</w:delText>
        </w:r>
      </w:del>
      <w:ins w:id="62" w:author="Author">
        <w:r w:rsidR="00E031F8">
          <w:t>C</w:t>
        </w:r>
      </w:ins>
      <w:r w:rsidRPr="00213323">
        <w:t xml:space="preserve">” </w:t>
      </w:r>
      <w:del w:id="63" w:author="Author">
        <w:r w:rsidRPr="00213323" w:rsidDel="00E031F8">
          <w:delText xml:space="preserve">and “B” </w:delText>
        </w:r>
      </w:del>
      <w:r w:rsidRPr="00213323">
        <w:t>[Circuit Call]</w:t>
      </w:r>
      <w:del w:id="64" w:author="Author">
        <w:r w:rsidRPr="00213323" w:rsidDel="00E031F8">
          <w:delText>s</w:delText>
        </w:r>
      </w:del>
      <w:r w:rsidRPr="00213323">
        <w:t xml:space="preserve"> connect</w:t>
      </w:r>
      <w:ins w:id="65" w:author="Author">
        <w:r w:rsidR="00E031F8">
          <w:t>s</w:t>
        </w:r>
      </w:ins>
      <w:r w:rsidRPr="00213323">
        <w:t xml:space="preserve"> the individual ports of </w:t>
      </w:r>
      <w:del w:id="66" w:author="Author">
        <w:r w:rsidRPr="00213323" w:rsidDel="00E031F8">
          <w:delText xml:space="preserve">each </w:delText>
        </w:r>
      </w:del>
      <w:ins w:id="67" w:author="Author">
        <w:r w:rsidR="00E031F8">
          <w:t>the</w:t>
        </w:r>
        <w:r w:rsidR="00E031F8" w:rsidRPr="00213323">
          <w:t xml:space="preserve"> </w:t>
        </w:r>
      </w:ins>
      <w:r w:rsidRPr="00213323">
        <w:t>buffer instance to the “On</w:t>
      </w:r>
      <w:del w:id="68" w:author="Author">
        <w:r w:rsidRPr="00213323" w:rsidDel="0066124D">
          <w:delText>-</w:delText>
        </w:r>
      </w:del>
      <w:ins w:id="69" w:author="Author">
        <w:r w:rsidR="0066124D">
          <w:t>_</w:t>
        </w:r>
      </w:ins>
      <w:r w:rsidRPr="00213323">
        <w:t>die</w:t>
      </w:r>
      <w:ins w:id="70" w:author="Author">
        <w:r w:rsidR="0066124D">
          <w:t>_</w:t>
        </w:r>
      </w:ins>
      <w:del w:id="71" w:author="Author">
        <w:r w:rsidRPr="00213323" w:rsidDel="0066124D">
          <w:delText xml:space="preserve"> I</w:delText>
        </w:r>
      </w:del>
      <w:ins w:id="72" w:author="Author">
        <w:r w:rsidR="0066124D">
          <w:t>i</w:t>
        </w:r>
      </w:ins>
      <w:r w:rsidRPr="00213323">
        <w:t xml:space="preserve">nterconnect” </w:t>
      </w:r>
      <w:ins w:id="73" w:author="Author">
        <w:r w:rsidR="006F6DCE">
          <w:t>[External Circuit]</w:t>
        </w:r>
      </w:ins>
      <w:del w:id="74" w:author="Author">
        <w:r w:rsidRPr="00213323" w:rsidDel="006F6DCE">
          <w:delText>[Circuit Call]</w:delText>
        </w:r>
      </w:del>
      <w:ins w:id="75" w:author="Author">
        <w:r w:rsidR="0066124D">
          <w:t xml:space="preserve"> through die nodes “a” - “e”</w:t>
        </w:r>
      </w:ins>
      <w:r w:rsidRPr="00213323">
        <w:t>.</w:t>
      </w:r>
    </w:p>
    <w:p w14:paraId="71C03A18" w14:textId="77777777" w:rsidR="002D2A37" w:rsidRDefault="002D2A37" w:rsidP="002D2A37">
      <w:pPr>
        <w:spacing w:after="80"/>
        <w:rPr>
          <w:ins w:id="76" w:author="Author"/>
        </w:rPr>
      </w:pPr>
      <w:r w:rsidRPr="00213323">
        <w:t xml:space="preserve">Note that the “Analog Buffer Control” signal </w:t>
      </w:r>
      <w:ins w:id="77" w:author="Author">
        <w:r w:rsidR="00120C6E">
          <w:t xml:space="preserve">of buffer “C” </w:t>
        </w:r>
      </w:ins>
      <w:r w:rsidRPr="00213323">
        <w:t>is connected directly to the</w:t>
      </w:r>
      <w:ins w:id="78" w:author="Author">
        <w:r w:rsidR="0066124D">
          <w:t xml:space="preserve"> implicit</w:t>
        </w:r>
      </w:ins>
      <w:r w:rsidRPr="00213323">
        <w:t xml:space="preserve"> pad for pin </w:t>
      </w:r>
      <w:del w:id="79" w:author="Author">
        <w:r w:rsidRPr="00213323" w:rsidDel="00120C6E">
          <w:delText>3</w:delText>
        </w:r>
      </w:del>
      <w:ins w:id="80" w:author="Author">
        <w:r w:rsidR="00120C6E">
          <w:t>4</w:t>
        </w:r>
      </w:ins>
      <w:r w:rsidRPr="00213323">
        <w:t>.  This connection is also made through an entry under the [Circuit Call] keyword.</w:t>
      </w:r>
    </w:p>
    <w:p w14:paraId="71C03A19" w14:textId="77777777" w:rsidR="00C27FB7" w:rsidRPr="00213323" w:rsidRDefault="00C27FB7" w:rsidP="00C27FB7">
      <w:pPr>
        <w:spacing w:after="80"/>
      </w:pPr>
      <w:ins w:id="81" w:author="Author">
        <w:r>
          <w:t xml:space="preserve">[External Circuit] “PKG” defines </w:t>
        </w:r>
        <w:r w:rsidR="00824039">
          <w:t>a</w:t>
        </w:r>
        <w:r>
          <w:t xml:space="preserve"> package interconnect </w:t>
        </w:r>
        <w:r w:rsidR="00824039">
          <w:t xml:space="preserve">circuit </w:t>
        </w:r>
        <w:r>
          <w:t xml:space="preserve">between die </w:t>
        </w:r>
        <w:r w:rsidR="00332272">
          <w:t>pads</w:t>
        </w:r>
        <w:r w:rsidR="009A47B1">
          <w:t>, [Model] instance terminals</w:t>
        </w:r>
        <w:r w:rsidR="00332272">
          <w:t xml:space="preserve"> </w:t>
        </w:r>
        <w:r>
          <w:t xml:space="preserve">and </w:t>
        </w:r>
        <w:r w:rsidR="00824039">
          <w:t>component</w:t>
        </w:r>
        <w:r>
          <w:t xml:space="preserve"> pins.  The [Circuit Call] </w:t>
        </w:r>
        <w:r w:rsidR="00C13735">
          <w:t>instantiating</w:t>
        </w:r>
        <w:r>
          <w:t xml:space="preserve"> this </w:t>
        </w:r>
        <w:r w:rsidR="00D851D9">
          <w:t>[External C</w:t>
        </w:r>
        <w:r>
          <w:t>ircuit</w:t>
        </w:r>
        <w:r w:rsidR="00D851D9">
          <w:t xml:space="preserve">] makes the </w:t>
        </w:r>
        <w:r>
          <w:t>connect</w:t>
        </w:r>
        <w:r w:rsidR="00D851D9">
          <w:t xml:space="preserve">ions between </w:t>
        </w:r>
        <w:r>
          <w:t xml:space="preserve">its ports </w:t>
        </w:r>
        <w:r w:rsidR="00D851D9">
          <w:t>and</w:t>
        </w:r>
        <w:r>
          <w:t xml:space="preserve"> the appropriate die pads</w:t>
        </w:r>
        <w:r w:rsidR="00043145">
          <w:t>, [Model] instance terminals</w:t>
        </w:r>
        <w:r>
          <w:t xml:space="preserve"> and </w:t>
        </w:r>
        <w:r w:rsidR="00D851D9">
          <w:t>component</w:t>
        </w:r>
        <w:r>
          <w:t xml:space="preserve"> pins.</w:t>
        </w:r>
        <w:r w:rsidR="00D851D9">
          <w:t xml:space="preserve">  </w:t>
        </w:r>
        <w:r w:rsidR="0066124D">
          <w:t>Even though b</w:t>
        </w:r>
        <w:r w:rsidR="00D851D9">
          <w:t>uffer</w:t>
        </w:r>
        <w:r w:rsidR="00043145">
          <w:t>s “A” and “B” are</w:t>
        </w:r>
        <w:r w:rsidR="00D851D9">
          <w:t xml:space="preserve"> instance</w:t>
        </w:r>
        <w:r w:rsidR="00043145">
          <w:t>s</w:t>
        </w:r>
        <w:r w:rsidR="00D851D9">
          <w:t xml:space="preserve"> of [Model] “</w:t>
        </w:r>
        <w:r w:rsidR="00043145">
          <w:t>X</w:t>
        </w:r>
        <w:r w:rsidR="00D851D9">
          <w:t xml:space="preserve">” </w:t>
        </w:r>
        <w:r w:rsidR="0066124D">
          <w:t>and</w:t>
        </w:r>
        <w:r w:rsidR="00D851D9">
          <w:t xml:space="preserve"> </w:t>
        </w:r>
        <w:r w:rsidR="00B2091E">
          <w:t>are</w:t>
        </w:r>
        <w:r w:rsidR="00D851D9">
          <w:t xml:space="preserve"> declared by the [Pin] keyword, </w:t>
        </w:r>
        <w:r w:rsidR="001F006B">
          <w:t>their</w:t>
        </w:r>
        <w:r w:rsidR="00D851D9">
          <w:t xml:space="preserve"> connections to </w:t>
        </w:r>
        <w:r w:rsidR="001F006B">
          <w:t xml:space="preserve">the </w:t>
        </w:r>
        <w:r w:rsidR="00D851D9">
          <w:t>package model in [External Circuit] “PKG” are defined by the [Circuit Call] instantiating “PKG”.</w:t>
        </w:r>
      </w:ins>
      <w:r w:rsidR="00824039">
        <w:t xml:space="preserve">  </w:t>
      </w:r>
    </w:p>
    <w:p w14:paraId="71C03A1A" w14:textId="77777777" w:rsidR="002D2A37" w:rsidRDefault="002D2A37" w:rsidP="002D2A37">
      <w:pPr>
        <w:spacing w:after="80"/>
        <w:jc w:val="center"/>
        <w:rPr>
          <w:ins w:id="82" w:author="Author"/>
        </w:rPr>
      </w:pPr>
      <w:del w:id="83" w:author="Author">
        <w:r w:rsidRPr="00213323" w:rsidDel="008D633B">
          <w:object w:dxaOrig="6796" w:dyaOrig="6075" w14:anchorId="71C03E94">
            <v:shape id="_x0000_i1027" type="#_x0000_t75" style="width:341.25pt;height:303pt" o:ole="">
              <v:imagedata r:id="rId12" o:title=""/>
            </v:shape>
            <o:OLEObject Type="Embed" ProgID="Visio.Drawing.11" ShapeID="_x0000_i1027" DrawAspect="Content" ObjectID="_1593953017" r:id="rId13"/>
          </w:object>
        </w:r>
      </w:del>
    </w:p>
    <w:p w14:paraId="71C03A1B" w14:textId="77777777" w:rsidR="008D633B" w:rsidRPr="00213323" w:rsidRDefault="008D633B" w:rsidP="002D2A37">
      <w:pPr>
        <w:spacing w:after="80"/>
        <w:jc w:val="center"/>
      </w:pPr>
      <w:ins w:id="84" w:author="Author">
        <w:r>
          <w:rPr>
            <w:noProof/>
          </w:rPr>
          <w:drawing>
            <wp:inline distT="0" distB="0" distL="0" distR="0" wp14:anchorId="71C03E95" wp14:editId="71C03E96">
              <wp:extent cx="5486400" cy="405993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4059936"/>
                      </a:xfrm>
                      <a:prstGeom prst="rect">
                        <a:avLst/>
                      </a:prstGeom>
                      <a:noFill/>
                    </pic:spPr>
                  </pic:pic>
                </a:graphicData>
              </a:graphic>
            </wp:inline>
          </w:drawing>
        </w:r>
      </w:ins>
    </w:p>
    <w:p w14:paraId="71C03A1C" w14:textId="77777777" w:rsidR="002D2A37" w:rsidRPr="00213323" w:rsidRDefault="002D2A37" w:rsidP="002D2A37">
      <w:pPr>
        <w:pStyle w:val="Figurecaption"/>
        <w:spacing w:before="0" w:after="80"/>
      </w:pPr>
      <w:bookmarkStart w:id="85" w:name="_Ref300063781"/>
      <w:r w:rsidRPr="00213323">
        <w:t xml:space="preserve"> - Example Showing [External Circuit] Ports</w:t>
      </w:r>
      <w:bookmarkEnd w:id="85"/>
    </w:p>
    <w:p w14:paraId="71C03A1D" w14:textId="77777777" w:rsidR="002D2A37" w:rsidRPr="00213323" w:rsidRDefault="002D2A37" w:rsidP="002D2A37">
      <w:pPr>
        <w:spacing w:after="80"/>
      </w:pPr>
    </w:p>
    <w:p w14:paraId="71C03A1E" w14:textId="77777777" w:rsidR="002D2A37" w:rsidRPr="00213323" w:rsidRDefault="002D2A37" w:rsidP="002D2A37">
      <w:pPr>
        <w:spacing w:after="80"/>
      </w:pPr>
      <w:r w:rsidRPr="00213323">
        <w:t>The [Model], [External Model] and [External Circuit] keywords (with [Circuit Call]s and [Node Declarations] as appropriate) may be combined together in the same .ibs file or even within the same [Component] description.</w:t>
      </w:r>
    </w:p>
    <w:p w14:paraId="71C03A1F" w14:textId="77777777" w:rsidR="002D2A37" w:rsidRPr="00213323" w:rsidRDefault="002D2A37" w:rsidP="002D2A37">
      <w:pPr>
        <w:spacing w:after="80"/>
      </w:pPr>
      <w:r w:rsidRPr="00213323">
        <w:t>Port types and states:</w:t>
      </w:r>
    </w:p>
    <w:p w14:paraId="71C03A20" w14:textId="77777777" w:rsidR="002D2A37" w:rsidRPr="00213323" w:rsidRDefault="002D2A37" w:rsidP="002D2A37">
      <w:pPr>
        <w:spacing w:after="80"/>
      </w:pPr>
      <w:r w:rsidRPr="00213323">
        <w:t xml:space="preserve">The intent of native IBIS is to model the circuit block between the region where analog signals are of interest, and the digital logic domain internal to the component.  For the purposes of this </w:t>
      </w:r>
      <w:r w:rsidRPr="00213323">
        <w:lastRenderedPageBreak/>
        <w:t xml:space="preserve">discussion, the IBIS circuit block is called a “model unit” in </w:t>
      </w:r>
      <w:r>
        <w:fldChar w:fldCharType="begin"/>
      </w:r>
      <w:r>
        <w:instrText xml:space="preserve"> REF _Ref300063803 \r \h  \* MERGEFORMAT </w:instrText>
      </w:r>
      <w:r>
        <w:fldChar w:fldCharType="separate"/>
      </w:r>
      <w:r>
        <w:t>Figure 22</w:t>
      </w:r>
      <w:r>
        <w:fldChar w:fldCharType="end"/>
      </w:r>
      <w:r w:rsidRPr="00213323">
        <w:t xml:space="preserve"> and </w:t>
      </w:r>
      <w:r>
        <w:fldChar w:fldCharType="begin"/>
      </w:r>
      <w:r>
        <w:instrText xml:space="preserve"> REF _Ref300063798 \r \h  \* MERGEFORMAT </w:instrText>
      </w:r>
      <w:r>
        <w:fldChar w:fldCharType="separate"/>
      </w:r>
      <w:r>
        <w:t>Figure 23</w:t>
      </w:r>
      <w:r>
        <w:fldChar w:fldCharType="end"/>
      </w:r>
      <w:r w:rsidRPr="00213323">
        <w:t xml:space="preserve"> and the document text below.</w:t>
      </w:r>
    </w:p>
    <w:p w14:paraId="71C03A21" w14:textId="77777777" w:rsidR="002D2A37" w:rsidRPr="00213323" w:rsidRDefault="002D2A37" w:rsidP="002D2A37">
      <w:pPr>
        <w:spacing w:after="80"/>
      </w:pPr>
      <w:r w:rsidRPr="00213323">
        <w:t>The multi-lingual modeling extensions maintain and expand this approach, assuming that both digital signals and/or analog signals can move to and from the model unit.  All VHDL-AMS and Verilog-AMS models, therefore, must have digital ports and analog ports.  In certain cases, digital ports may not be required, as in the case of interconnects; see [External Circuit] below.  Routines to convert signals from one format to the other are the responsibility of the model author.</w:t>
      </w:r>
    </w:p>
    <w:p w14:paraId="71C03A22" w14:textId="77777777" w:rsidR="002D2A37" w:rsidRPr="00213323" w:rsidRDefault="002D2A37" w:rsidP="002D2A37">
      <w:pPr>
        <w:spacing w:after="80"/>
      </w:pPr>
      <w:r w:rsidRPr="00213323">
        <w:t>Digital ports under AMS languages must follow certain constraints on type and state.  In VHDL-AMS models, analog ports must have type “electrical”. Digital ports must have type “std_logic” as defined in IEEE Standard Multivalue Logic System for VHDL Model Interoperability (Std_logic_1164), or later.  In Verilog-AMS models, analog ports must be of discipline “electrical” or a subdiscipline thereof.  Digital ports must be of discipline “logic” as defined in the Accellera Verilog-AMS Language Reference Manual Version 2.2, or later and be constrained to states as defined in IEEE Std. 1164-1993, or later.</w:t>
      </w:r>
    </w:p>
    <w:p w14:paraId="71C03A23" w14:textId="77777777" w:rsidR="002D2A37" w:rsidRPr="00213323" w:rsidRDefault="002D2A37" w:rsidP="002D2A37">
      <w:pPr>
        <w:spacing w:after="80"/>
      </w:pPr>
      <w:r w:rsidRPr="00213323">
        <w:t>The digital ports delivering signals to the AMS model, D_drive, D_enable, and D_switch, must be limited to the ‘1’ or ‘0’ states for VHDL-AMS, or, equivalently, to the 1 or 0 states for Verilog-AMS.  The D_receive digital port may only have the ‘1’, ‘0’, or ‘X’ states in VHDL-AMS, or, equivalently, the 1, 0, or X states in Verilog-AMS.  All digital ports other than the foregoing predefined ports may use any of the logic states allowed by IEEE Std. 1164-1993, or later.</w:t>
      </w:r>
    </w:p>
    <w:p w14:paraId="71C03A24" w14:textId="77777777" w:rsidR="002D2A37" w:rsidRPr="00213323" w:rsidRDefault="002D2A37" w:rsidP="002D2A37">
      <w:pPr>
        <w:spacing w:after="80"/>
      </w:pPr>
      <w:r w:rsidRPr="00213323">
        <w:t>SPICE, IBIS-ISS, VHDL-A(MS), Verilog-A(MS) versus VHDL-AMS and VERILOG-AMS:</w:t>
      </w:r>
    </w:p>
    <w:p w14:paraId="71C03A25" w14:textId="77777777" w:rsidR="002D2A37" w:rsidRPr="00213323" w:rsidRDefault="002D2A37" w:rsidP="002D2A37">
      <w:pPr>
        <w:spacing w:after="80"/>
      </w:pPr>
      <w:r w:rsidRPr="00213323">
        <w:t>SPICE, IBIS-ISS, VHDL-A(MS), Verilog-A(MS) cannot process digital signals.  All SPICE, IBIS-ISS, VHDL-A(MS), Verilog-A(MS) input and output signals must be in analog format. Consequently, IBIS multi-lingual models using SPICE, IBIS-ISS, 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IBIS-ISS, VHDL-A(MS), or Verilog-A(MS) model.  The details behind these declarations are explained in the keyword definitions below.</w:t>
      </w:r>
    </w:p>
    <w:p w14:paraId="71C03A26" w14:textId="77777777" w:rsidR="002D2A37" w:rsidRPr="00213323" w:rsidRDefault="002D2A37" w:rsidP="002D2A37">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1C03A27" w14:textId="77777777" w:rsidR="002D2A37" w:rsidRPr="00213323" w:rsidRDefault="002D2A37" w:rsidP="002D2A37">
      <w:r w:rsidRPr="00213323">
        <w:t>To summarize, Verilog-AMS and VHDL-AMS contain all the capability needed to ensure that a model unit consists of only digital ports and/or analog ports. SPICE, IBIS-ISS, VHDL-A(MS) and Verilog-A(MS), however, need extra data conversion, provided by the EDA tool, to ensure that any digital signals can be correctly processed.</w:t>
      </w:r>
    </w:p>
    <w:p w14:paraId="71C03A28" w14:textId="77777777" w:rsidR="002D2A37" w:rsidRPr="00213323" w:rsidRDefault="002D2A37" w:rsidP="002D2A37">
      <w:pPr>
        <w:spacing w:after="80"/>
      </w:pPr>
    </w:p>
    <w:p w14:paraId="71C03A29" w14:textId="77777777" w:rsidR="002D2A37" w:rsidRPr="00213323" w:rsidRDefault="002D2A37" w:rsidP="002D2A37">
      <w:pPr>
        <w:spacing w:after="80"/>
        <w:jc w:val="center"/>
      </w:pPr>
      <w:r w:rsidRPr="00213323">
        <w:object w:dxaOrig="4771" w:dyaOrig="2295" w14:anchorId="71C03E97">
          <v:shape id="_x0000_i1028" type="#_x0000_t75" style="width:238.5pt;height:116.25pt" o:ole="">
            <v:imagedata r:id="rId15" o:title=""/>
          </v:shape>
          <o:OLEObject Type="Embed" ProgID="Visio.Drawing.11" ShapeID="_x0000_i1028" DrawAspect="Content" ObjectID="_1593953018" r:id="rId16"/>
        </w:object>
      </w:r>
    </w:p>
    <w:p w14:paraId="71C03A2A" w14:textId="77777777" w:rsidR="002D2A37" w:rsidRPr="00213323" w:rsidRDefault="002D2A37" w:rsidP="002D2A37">
      <w:pPr>
        <w:pStyle w:val="Figurecaption"/>
        <w:spacing w:before="0" w:after="80"/>
      </w:pPr>
      <w:bookmarkStart w:id="86" w:name="_Ref300063803"/>
      <w:r w:rsidRPr="00213323">
        <w:lastRenderedPageBreak/>
        <w:t xml:space="preserve"> - AMS Model Unit, Using an I/O Buffer as an Example</w:t>
      </w:r>
      <w:bookmarkEnd w:id="86"/>
    </w:p>
    <w:p w14:paraId="71C03A2B" w14:textId="77777777" w:rsidR="002D2A37" w:rsidRPr="00213323" w:rsidRDefault="002D2A37" w:rsidP="002D2A37">
      <w:pPr>
        <w:spacing w:after="80"/>
      </w:pPr>
    </w:p>
    <w:p w14:paraId="71C03A2C" w14:textId="77777777" w:rsidR="002D2A37" w:rsidRPr="00213323" w:rsidRDefault="002D2A37" w:rsidP="002D2A37">
      <w:pPr>
        <w:spacing w:after="80"/>
      </w:pPr>
    </w:p>
    <w:p w14:paraId="71C03A2D" w14:textId="77777777" w:rsidR="002D2A37" w:rsidRPr="00213323" w:rsidRDefault="002D2A37" w:rsidP="002D2A37">
      <w:pPr>
        <w:spacing w:after="80"/>
        <w:jc w:val="center"/>
      </w:pPr>
      <w:r w:rsidRPr="00213323">
        <w:object w:dxaOrig="6975" w:dyaOrig="3870" w14:anchorId="71C03E98">
          <v:shape id="_x0000_i1029" type="#_x0000_t75" style="width:350.25pt;height:194.25pt" o:ole="">
            <v:imagedata r:id="rId17" o:title=""/>
          </v:shape>
          <o:OLEObject Type="Embed" ProgID="Visio.Drawing.11" ShapeID="_x0000_i1029" DrawAspect="Content" ObjectID="_1593953019" r:id="rId18"/>
        </w:object>
      </w:r>
    </w:p>
    <w:p w14:paraId="71C03A2E" w14:textId="77777777" w:rsidR="002D2A37" w:rsidRPr="00213323" w:rsidRDefault="002D2A37" w:rsidP="002D2A37">
      <w:pPr>
        <w:pStyle w:val="Figurecaption"/>
        <w:spacing w:before="0" w:after="80"/>
      </w:pPr>
      <w:bookmarkStart w:id="87" w:name="_Ref300063798"/>
      <w:r w:rsidRPr="00213323">
        <w:t xml:space="preserve"> - An Analog-Only Model Unit, Using an I/O Buffer as an Example</w:t>
      </w:r>
      <w:bookmarkEnd w:id="87"/>
    </w:p>
    <w:p w14:paraId="71C03A2F" w14:textId="77777777" w:rsidR="002D2A37" w:rsidRPr="00213323" w:rsidRDefault="002D2A37" w:rsidP="002D2A37">
      <w:pPr>
        <w:spacing w:after="80"/>
      </w:pPr>
    </w:p>
    <w:p w14:paraId="71C03A30" w14:textId="77777777" w:rsidR="002D2A37" w:rsidRPr="00213323" w:rsidRDefault="002D2A37" w:rsidP="002D2A37">
      <w:pPr>
        <w:pStyle w:val="3rd-level-heading-in-Section-6"/>
        <w:spacing w:after="80"/>
      </w:pPr>
      <w:r w:rsidRPr="00213323">
        <w:t>KEYWORD DEFINITIONS</w:t>
      </w:r>
    </w:p>
    <w:p w14:paraId="71C03A31" w14:textId="77777777" w:rsidR="002D2A37" w:rsidRPr="00213323" w:rsidRDefault="002D2A37" w:rsidP="002D2A37">
      <w:pPr>
        <w:pStyle w:val="KeywordDescriptions"/>
      </w:pPr>
      <w:bookmarkStart w:id="88" w:name="_Toc203975892"/>
      <w:bookmarkStart w:id="89" w:name="_Toc203976313"/>
      <w:bookmarkStart w:id="90" w:name="_Toc203976451"/>
      <w:r w:rsidRPr="00213323">
        <w:rPr>
          <w:i/>
        </w:rPr>
        <w:t>Keywords:</w:t>
      </w:r>
      <w:r w:rsidRPr="00213323">
        <w:tab/>
      </w:r>
      <w:r w:rsidRPr="00213323">
        <w:rPr>
          <w:rStyle w:val="KeywordNameTOCChar"/>
        </w:rPr>
        <w:t>[External Model]</w:t>
      </w:r>
      <w:r w:rsidRPr="00213323">
        <w:t xml:space="preserve">, </w:t>
      </w:r>
      <w:r w:rsidRPr="00213323">
        <w:rPr>
          <w:rStyle w:val="KeywordNameTOCChar"/>
        </w:rPr>
        <w:t>[End External Model]</w:t>
      </w:r>
      <w:bookmarkEnd w:id="88"/>
      <w:bookmarkEnd w:id="89"/>
      <w:bookmarkEnd w:id="90"/>
    </w:p>
    <w:p w14:paraId="71C03A32" w14:textId="77777777" w:rsidR="002D2A37" w:rsidRPr="00213323" w:rsidRDefault="002D2A37" w:rsidP="002D2A37">
      <w:pPr>
        <w:pStyle w:val="KeywordDescriptions"/>
      </w:pPr>
      <w:r w:rsidRPr="00213323">
        <w:rPr>
          <w:i/>
        </w:rPr>
        <w:t>Required:</w:t>
      </w:r>
      <w:r w:rsidRPr="00213323">
        <w:tab/>
        <w:t>No</w:t>
      </w:r>
    </w:p>
    <w:p w14:paraId="71C03A33" w14:textId="77777777" w:rsidR="002D2A37" w:rsidRPr="00213323" w:rsidRDefault="002D2A37" w:rsidP="002D2A37">
      <w:pPr>
        <w:pStyle w:val="KeywordDescriptions"/>
      </w:pPr>
      <w:r w:rsidRPr="00213323">
        <w:rPr>
          <w:i/>
        </w:rPr>
        <w:t>Description:</w:t>
      </w:r>
      <w:r w:rsidRPr="00213323">
        <w:tab/>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1C03A34" w14:textId="77777777" w:rsidR="002D2A37" w:rsidRPr="00213323" w:rsidRDefault="002D2A37" w:rsidP="002D2A37">
      <w:pPr>
        <w:pStyle w:val="KeywordDescriptions"/>
      </w:pPr>
      <w:r w:rsidRPr="00213323">
        <w:rPr>
          <w:i/>
        </w:rPr>
        <w:t>Sub-Params:</w:t>
      </w:r>
      <w:r w:rsidRPr="00213323">
        <w:tab/>
        <w:t>Language, Corner, Parameters, Converter_Parameters, Ports, D_to_A, A_to_D</w:t>
      </w:r>
    </w:p>
    <w:p w14:paraId="71C03A35" w14:textId="77777777" w:rsidR="002D2A37" w:rsidRPr="00213323" w:rsidRDefault="002D2A37" w:rsidP="002D2A37">
      <w:pPr>
        <w:pStyle w:val="KeywordDescriptions"/>
      </w:pPr>
      <w:r w:rsidRPr="00213323">
        <w:rPr>
          <w:i/>
        </w:rPr>
        <w:t>Usage Rules:</w:t>
      </w:r>
      <w:r w:rsidRPr="00213323">
        <w:tab/>
        <w:t>The [External Model] keyword must be positioned within a [Model] section and it may only appear once for each [Model] keyword in a .ibs file.  It is not permitted under the [Submodel] keyword.</w:t>
      </w:r>
    </w:p>
    <w:p w14:paraId="71C03A36" w14:textId="77777777" w:rsidR="002D2A37" w:rsidRPr="00213323" w:rsidRDefault="002D2A37" w:rsidP="002D2A37">
      <w:pPr>
        <w:pStyle w:val="KeywordDescriptions"/>
      </w:pPr>
      <w:r w:rsidRPr="00213323">
        <w:t>[Circuit Call] may not be used to connect an [External Model].</w:t>
      </w:r>
    </w:p>
    <w:p w14:paraId="71C03A37" w14:textId="77777777" w:rsidR="002D2A37" w:rsidRPr="00213323" w:rsidRDefault="002D2A37" w:rsidP="002D2A37">
      <w:pPr>
        <w:pStyle w:val="KeywordDescriptions"/>
      </w:pPr>
      <w:r w:rsidRPr="00213323">
        <w:t>A native IBIS [Model]’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71C03A38" w14:textId="77777777" w:rsidR="002D2A37" w:rsidRPr="00213323" w:rsidRDefault="002D2A37" w:rsidP="002D2A37">
      <w:pPr>
        <w:pStyle w:val="ListContinue"/>
        <w:spacing w:after="0"/>
      </w:pPr>
      <w:r w:rsidRPr="00213323">
        <w:t xml:space="preserve">Model_type </w:t>
      </w:r>
    </w:p>
    <w:p w14:paraId="71C03A39" w14:textId="77777777" w:rsidR="002D2A37" w:rsidRPr="00213323" w:rsidRDefault="002D2A37" w:rsidP="002D2A37">
      <w:pPr>
        <w:pStyle w:val="ListContinue"/>
        <w:spacing w:after="0"/>
      </w:pPr>
      <w:r w:rsidRPr="00213323">
        <w:t>Vinh, Vinl (as appropriate to Model_type)</w:t>
      </w:r>
    </w:p>
    <w:p w14:paraId="71C03A3A" w14:textId="77777777" w:rsidR="002D2A37" w:rsidRPr="00213323" w:rsidRDefault="002D2A37" w:rsidP="002D2A37">
      <w:pPr>
        <w:pStyle w:val="ListContinue"/>
        <w:spacing w:after="0"/>
      </w:pPr>
      <w:r w:rsidRPr="00213323">
        <w:t>[Voltage Range] and/or [Pullup Reference], [Pulldown Reference], [POWER Clamp Reference], [GND Clamp Reference], [External Reference]</w:t>
      </w:r>
    </w:p>
    <w:p w14:paraId="71C03A3B" w14:textId="77777777" w:rsidR="002D2A37" w:rsidRPr="00213323" w:rsidRDefault="002D2A37" w:rsidP="002D2A37">
      <w:pPr>
        <w:pStyle w:val="ListContinue"/>
        <w:spacing w:after="80"/>
      </w:pPr>
      <w:r w:rsidRPr="00213323">
        <w:t>[Ramp]</w:t>
      </w:r>
    </w:p>
    <w:p w14:paraId="71C03A3C" w14:textId="77777777" w:rsidR="002D2A37" w:rsidRPr="00213323" w:rsidRDefault="002D2A37" w:rsidP="002D2A37">
      <w:pPr>
        <w:pStyle w:val="KeywordDescriptions"/>
      </w:pPr>
      <w:r w:rsidRPr="00213323">
        <w:t xml:space="preserve">In models without the [External Model] keyword, data for [Ramp] should be measured using a load that conforms to the recommendations in Section </w:t>
      </w:r>
      <w:r>
        <w:fldChar w:fldCharType="begin"/>
      </w:r>
      <w:r>
        <w:instrText xml:space="preserve"> REF _Ref300057082 \r \h  \* MERGEFORMAT </w:instrText>
      </w:r>
      <w:r>
        <w:fldChar w:fldCharType="separate"/>
      </w:r>
      <w:r>
        <w:t>9</w:t>
      </w:r>
      <w:r>
        <w:fldChar w:fldCharType="end"/>
      </w:r>
      <w:r w:rsidRPr="00213323">
        <w:t xml:space="preserve">, "NOTES ON DATA DERIVATION </w:t>
      </w:r>
      <w:r w:rsidRPr="00213323">
        <w:lastRenderedPageBreak/>
        <w:t>METHOD".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s behavior in standard operation.  Also in this case, the R_load subparameter is optional, regardless of its value, and will be ignored by EDA simulators.  For example, the 20% to 80% voltage and time intervals for a differential buffer may be measured using the typical differential operating load appropriate to that buffer’s technology.  Note that voltage and time intervals must always be recorded explicitly rather than as a reduced fraction, in accordance with [Ramp] usage rules.</w:t>
      </w:r>
    </w:p>
    <w:p w14:paraId="71C03A3D" w14:textId="77777777" w:rsidR="002D2A37" w:rsidRPr="00213323" w:rsidRDefault="002D2A37" w:rsidP="002D2A37">
      <w:pPr>
        <w:pStyle w:val="KeywordDescriptions"/>
      </w:pPr>
      <w:r w:rsidRPr="00213323">
        <w:t>The following keywords and subparameters may be omitted, regardless of Model_type, from a [Model] using [External Model]:</w:t>
      </w:r>
    </w:p>
    <w:p w14:paraId="71C03A3E" w14:textId="77777777" w:rsidR="002D2A37" w:rsidRPr="00213323" w:rsidRDefault="002D2A37" w:rsidP="002D2A37">
      <w:pPr>
        <w:pStyle w:val="ListContinue"/>
        <w:spacing w:after="0"/>
      </w:pPr>
      <w:r w:rsidRPr="00213323">
        <w:t>C_comp, C_comp_pullup, C_comp_pulldown, C_comp_power_clamp, C_comp_gnd_clamp</w:t>
      </w:r>
    </w:p>
    <w:p w14:paraId="71C03A3F" w14:textId="77777777" w:rsidR="002D2A37" w:rsidRPr="00213323" w:rsidRDefault="002D2A37" w:rsidP="002D2A37">
      <w:pPr>
        <w:pStyle w:val="ListContinue"/>
        <w:spacing w:after="80"/>
      </w:pPr>
      <w:r w:rsidRPr="00213323">
        <w:t>[Pulldown], [Pullup], [POWER Clamp], [GND Clamp]</w:t>
      </w:r>
    </w:p>
    <w:p w14:paraId="71C03A40" w14:textId="77777777" w:rsidR="002D2A37" w:rsidRPr="00213323" w:rsidRDefault="002D2A37" w:rsidP="002D2A37">
      <w:pPr>
        <w:pStyle w:val="KeywordDescriptions"/>
      </w:pPr>
      <w:r w:rsidRPr="00213323">
        <w:t>Subparameter Definitions:</w:t>
      </w:r>
    </w:p>
    <w:p w14:paraId="71C03A41" w14:textId="77777777" w:rsidR="002D2A37" w:rsidRPr="00213323" w:rsidRDefault="002D2A37" w:rsidP="002D2A37">
      <w:pPr>
        <w:pStyle w:val="KeywordDescriptions"/>
      </w:pPr>
      <w:r w:rsidRPr="00213323">
        <w:t>Language:</w:t>
      </w:r>
    </w:p>
    <w:p w14:paraId="71C03A42" w14:textId="77777777" w:rsidR="002D2A37" w:rsidRPr="00213323" w:rsidRDefault="002D2A37" w:rsidP="002D2A37">
      <w:pPr>
        <w:pStyle w:val="KeywordDescriptions"/>
      </w:pPr>
      <w:r w:rsidRPr="00213323">
        <w:t>Accepts “SPICE”, “IBIS-ISS”, “VHDL-AMS”, “Verilog-AMS”, “VHDL-A(MS)” or “Verilog-A(MS)” as arguments.  The Language subparameter is required and must appear only once.</w:t>
      </w:r>
    </w:p>
    <w:p w14:paraId="71C03A43" w14:textId="77777777" w:rsidR="002D2A37" w:rsidRPr="00213323" w:rsidRDefault="002D2A37" w:rsidP="002D2A37">
      <w:pPr>
        <w:pStyle w:val="KeywordDescriptions"/>
      </w:pPr>
      <w:r w:rsidRPr="00213323">
        <w:t>Corner:</w:t>
      </w:r>
    </w:p>
    <w:p w14:paraId="71C03A44" w14:textId="77777777" w:rsidR="002D2A37" w:rsidRPr="00213323" w:rsidRDefault="002D2A37" w:rsidP="002D2A37">
      <w:pPr>
        <w:pStyle w:val="KeywordDescriptions"/>
      </w:pPr>
      <w:r w:rsidRPr="00213323">
        <w:t>Three entries follow the Corner subparameter on each line:</w:t>
      </w:r>
    </w:p>
    <w:p w14:paraId="71C03A45" w14:textId="77777777" w:rsidR="002D2A37" w:rsidRPr="00213323" w:rsidRDefault="002D2A37" w:rsidP="002D2A37">
      <w:pPr>
        <w:pStyle w:val="ListContinue"/>
        <w:spacing w:after="80"/>
      </w:pPr>
      <w:r w:rsidRPr="00213323">
        <w:t>corner_name file_name circuit_name</w:t>
      </w:r>
    </w:p>
    <w:p w14:paraId="71C03A46" w14:textId="77777777" w:rsidR="002D2A37" w:rsidRPr="00213323" w:rsidRDefault="002D2A37" w:rsidP="002D2A37">
      <w:pPr>
        <w:pStyle w:val="KeywordDescriptions"/>
      </w:pPr>
      <w:r w:rsidRPr="00213323">
        <w:t>The corner_name entry is “Typ”, “Min”, or “Max”.  The file_name entry points to the referenced file in the same directory as the .ibs file.</w:t>
      </w:r>
    </w:p>
    <w:p w14:paraId="71C03A47" w14:textId="77777777" w:rsidR="002D2A37" w:rsidRPr="00213323" w:rsidRDefault="002D2A37" w:rsidP="002D2A37">
      <w:pPr>
        <w:pStyle w:val="KeywordDescriptions"/>
      </w:pPr>
      <w:r w:rsidRPr="00213323">
        <w:t>Up to three Corner lines are permitted.  A “Typ” line is required.  If “Min” and/or “Max” data is missing, the tool may use “Typ” data in its place.  However, the tool should notify the user of this action.</w:t>
      </w:r>
    </w:p>
    <w:p w14:paraId="71C03A48" w14:textId="77777777" w:rsidR="002D2A37" w:rsidRPr="00213323" w:rsidRDefault="002D2A37" w:rsidP="002D2A37">
      <w:pPr>
        <w:pStyle w:val="KeywordDescriptions"/>
      </w:pPr>
      <w:r w:rsidRPr="00213323">
        <w:t>Models instantiated by corner_name "Min" describe slow, weak performance, and models instantiated by corner_name "Max" describe fast, strong performance.</w:t>
      </w:r>
    </w:p>
    <w:p w14:paraId="71C03A49" w14:textId="77777777" w:rsidR="002D2A37" w:rsidRPr="00213323" w:rsidRDefault="002D2A37" w:rsidP="002D2A37">
      <w:pPr>
        <w:pStyle w:val="KeywordDescriptions"/>
      </w:pPr>
      <w:r w:rsidRPr="00213323">
        <w:t>The circuit_name entry provides the name of the circuit to be simulated within the referenced file.  For SPICE and IBIS-ISS files, this is normally a “.subckt” name.  For VHDL-AMS files, this is normally an “entity(architecture)” name pair.  For Verilog-AMS files, this is normally a “module” name.</w:t>
      </w:r>
    </w:p>
    <w:p w14:paraId="71C03A4A" w14:textId="77777777" w:rsidR="002D2A37" w:rsidRPr="00213323" w:rsidRDefault="002D2A37" w:rsidP="002D2A37">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Section </w:t>
      </w:r>
      <w:r>
        <w:fldChar w:fldCharType="begin"/>
      </w:r>
      <w:r>
        <w:instrText xml:space="preserve"> REF _Ref300053790 \r \h  \* MERGEFORMAT </w:instrText>
      </w:r>
      <w:r>
        <w:fldChar w:fldCharType="separate"/>
      </w:r>
      <w:r>
        <w:t>3</w:t>
      </w:r>
      <w:r>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14:paraId="71C03A4B" w14:textId="77777777" w:rsidR="002D2A37" w:rsidRPr="00213323" w:rsidRDefault="002D2A37" w:rsidP="002D2A37">
      <w:pPr>
        <w:pStyle w:val="KeywordDescriptions"/>
      </w:pPr>
      <w:r w:rsidRPr="00213323">
        <w:t>Parameters:</w:t>
      </w:r>
    </w:p>
    <w:p w14:paraId="71C03A4C" w14:textId="77777777" w:rsidR="002D2A37" w:rsidRPr="00213323" w:rsidRDefault="002D2A37" w:rsidP="002D2A37">
      <w:pPr>
        <w:pStyle w:val="KeywordDescriptions"/>
      </w:pPr>
      <w:r w:rsidRPr="00213323">
        <w:t xml:space="preserve">Lists names of parameters that can be passed into an external model file.  Each Parameters entry must match a name or keyword in the external file or language.  The list of Parameters may span several lines by using the word Parameters at the start of each line.  The Parameters subparameter </w:t>
      </w:r>
      <w:r w:rsidRPr="00213323">
        <w:lastRenderedPageBreak/>
        <w:t>is optional, and the external model must operate with default settings without any Parameters assignments.</w:t>
      </w:r>
    </w:p>
    <w:p w14:paraId="71C03A4D" w14:textId="77777777" w:rsidR="002D2A37" w:rsidRPr="00213323" w:rsidRDefault="002D2A37" w:rsidP="002D2A37">
      <w:pPr>
        <w:pStyle w:val="KeywordDescriptions"/>
      </w:pPr>
      <w:r w:rsidRPr="00213323">
        <w:t>Parameter passing is not supported in SPICE.  VHDL-AMS and VHDL-A(MS) parameters are supported using “generic” names, and Verilog-AMS and Verilog-A(MS) parameters are supported using “parameter” names.  IBIS-ISS parameters are supported for all IBIS-ISS parameters which are defined on the subcircuit definition line.</w:t>
      </w:r>
    </w:p>
    <w:p w14:paraId="71C03A4E" w14:textId="77777777" w:rsidR="002D2A37" w:rsidRPr="00213323" w:rsidRDefault="002D2A37" w:rsidP="002D2A37">
      <w:pPr>
        <w:pStyle w:val="KeywordDescriptions"/>
      </w:pPr>
      <w:r w:rsidRPr="00213323">
        <w:t>Parameters are locally scoped under each [External Model] keyword, i.e., the same parameter under two different [External Model] will have independent values.</w:t>
      </w:r>
    </w:p>
    <w:p w14:paraId="71C03A4F" w14:textId="77777777" w:rsidR="002D2A37" w:rsidRPr="00213323" w:rsidRDefault="002D2A37" w:rsidP="002D2A37">
      <w:pPr>
        <w:pStyle w:val="KeywordDescriptions"/>
      </w:pPr>
      <w:r w:rsidRPr="00213323">
        <w:t>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IBIS in Section</w:t>
      </w:r>
      <w:r>
        <w:t xml:space="preserve"> </w:t>
      </w:r>
      <w:r>
        <w:fldChar w:fldCharType="begin"/>
      </w:r>
      <w:r>
        <w:instrText xml:space="preserve"> REF _Ref364427149 \r \h </w:instrText>
      </w:r>
      <w:r>
        <w:fldChar w:fldCharType="separate"/>
      </w:r>
      <w:r>
        <w:t>10.3</w:t>
      </w:r>
      <w:r>
        <w:fldChar w:fldCharType="end"/>
      </w:r>
      <w:r>
        <w:t xml:space="preserve"> </w:t>
      </w:r>
      <w:r w:rsidRPr="00213323">
        <w:t>with the following exceptions and additions:</w:t>
      </w:r>
    </w:p>
    <w:p w14:paraId="71C03A50" w14:textId="77777777" w:rsidR="002D2A37" w:rsidRPr="00213323" w:rsidRDefault="002D2A37" w:rsidP="002D2A37">
      <w:pPr>
        <w:pStyle w:val="KeywordDescriptions"/>
      </w:pPr>
      <w:r w:rsidRPr="00213323">
        <w:t>When the extension of the external parameter’s file name ends with “.ami”:</w:t>
      </w:r>
    </w:p>
    <w:p w14:paraId="71C03A51" w14:textId="77777777" w:rsidR="002D2A37" w:rsidRPr="00213323" w:rsidRDefault="002D2A37" w:rsidP="002D2A37">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14:paraId="71C03A52" w14:textId="77777777" w:rsidR="002D2A37" w:rsidRPr="00213323" w:rsidRDefault="002D2A37" w:rsidP="002D2A37">
      <w:pPr>
        <w:pStyle w:val="KeywordDescriptions"/>
      </w:pPr>
      <w:r w:rsidRPr="00213323">
        <w:t>When the extension of the external parameter’s file name does not end with “.ami”:</w:t>
      </w:r>
    </w:p>
    <w:p w14:paraId="71C03A53" w14:textId="77777777" w:rsidR="002D2A37" w:rsidRPr="00213323" w:rsidRDefault="002D2A37" w:rsidP="002D2A37">
      <w:pPr>
        <w:pStyle w:val="KeywordDescriptions"/>
        <w:spacing w:after="0"/>
        <w:ind w:left="1440" w:hanging="720"/>
      </w:pPr>
      <w:r w:rsidRPr="00213323">
        <w:t>a)</w:t>
      </w:r>
      <w:r w:rsidRPr="00213323">
        <w:tab/>
        <w:t>the parameter tree must not contain the Reserved_Parameters branch but must contain the Model_Specific branch</w:t>
      </w:r>
    </w:p>
    <w:p w14:paraId="71C03A54" w14:textId="77777777" w:rsidR="002D2A37" w:rsidRPr="00213323" w:rsidRDefault="002D2A37" w:rsidP="002D2A37">
      <w:pPr>
        <w:pStyle w:val="KeywordDescriptions"/>
        <w:ind w:left="720"/>
      </w:pPr>
      <w:r w:rsidRPr="00213323">
        <w:t>b)</w:t>
      </w:r>
      <w:r w:rsidRPr="00213323">
        <w:tab/>
        <w:t>only Usage Info is allowed</w:t>
      </w:r>
    </w:p>
    <w:p w14:paraId="71C03A55" w14:textId="77777777" w:rsidR="002D2A37" w:rsidRPr="00213323" w:rsidRDefault="002D2A37" w:rsidP="002D2A37">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14:paraId="71C03A56" w14:textId="77777777" w:rsidR="002D2A37" w:rsidRPr="00213323" w:rsidRDefault="002D2A37" w:rsidP="002D2A37">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71C03A57" w14:textId="77777777" w:rsidR="002D2A37" w:rsidRPr="00213323" w:rsidRDefault="002D2A37" w:rsidP="002D2A37">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71C03A58" w14:textId="77777777" w:rsidR="002D2A37" w:rsidRPr="00213323" w:rsidRDefault="002D2A37" w:rsidP="002D2A37">
      <w:pPr>
        <w:pStyle w:val="KeywordDescriptions"/>
      </w:pPr>
    </w:p>
    <w:p w14:paraId="71C03A59" w14:textId="77777777" w:rsidR="002D2A37" w:rsidRPr="00213323" w:rsidRDefault="002D2A37" w:rsidP="002D2A37">
      <w:pPr>
        <w:pStyle w:val="KeywordDescriptions"/>
      </w:pPr>
      <w:r w:rsidRPr="00213323">
        <w:t>Converter_Parameters:</w:t>
      </w:r>
    </w:p>
    <w:p w14:paraId="71C03A5A" w14:textId="77777777" w:rsidR="002D2A37" w:rsidRPr="00213323" w:rsidRDefault="002D2A37" w:rsidP="002D2A37">
      <w:pPr>
        <w:pStyle w:val="KeywordDescriptions"/>
      </w:pPr>
      <w:r w:rsidRPr="00213323">
        <w:t xml:space="preserve">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w:t>
      </w:r>
      <w:r w:rsidRPr="00213323">
        <w:lastRenderedPageBreak/>
        <w:t>start of each line.  Any A_to_D or D_to_A argument which is entered as a parameter must be declared and initialized with the Converter_Parameters subparameter.</w:t>
      </w:r>
    </w:p>
    <w:p w14:paraId="71C03A5B" w14:textId="77777777" w:rsidR="002D2A37" w:rsidRPr="00213323" w:rsidRDefault="002D2A37" w:rsidP="002D2A37">
      <w:pPr>
        <w:pStyle w:val="KeywordDescriptions"/>
      </w:pPr>
      <w:r w:rsidRPr="00213323">
        <w:t>Converter_Parameters are locally scoped under each [External Model] keyword, i.e., the same converter parameter under two different [External Model]s will have independent values.</w:t>
      </w:r>
    </w:p>
    <w:p w14:paraId="71C03A5C" w14:textId="77777777" w:rsidR="002D2A37" w:rsidRPr="00213323" w:rsidRDefault="002D2A37" w:rsidP="002D2A37">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IBIS in Section </w:t>
      </w:r>
      <w:r>
        <w:fldChar w:fldCharType="begin"/>
      </w:r>
      <w:r>
        <w:instrText xml:space="preserve"> REF _Ref364427864 \r \h </w:instrText>
      </w:r>
      <w:r>
        <w:fldChar w:fldCharType="separate"/>
      </w:r>
      <w:r>
        <w:t>10.3</w:t>
      </w:r>
      <w:r>
        <w:fldChar w:fldCharType="end"/>
      </w:r>
      <w:r>
        <w:t xml:space="preserve"> </w:t>
      </w:r>
      <w:r w:rsidRPr="00213323">
        <w:t>with the following exceptions and additions:</w:t>
      </w:r>
    </w:p>
    <w:p w14:paraId="71C03A5D" w14:textId="77777777" w:rsidR="002D2A37" w:rsidRPr="00213323" w:rsidRDefault="002D2A37" w:rsidP="002D2A37">
      <w:pPr>
        <w:pStyle w:val="KeywordDescriptions"/>
      </w:pPr>
      <w:r w:rsidRPr="00213323">
        <w:t>When the extension of the external parameter’s file name ends with “.ami”:</w:t>
      </w:r>
    </w:p>
    <w:p w14:paraId="71C03A5E" w14:textId="77777777" w:rsidR="002D2A37" w:rsidRPr="00213323" w:rsidRDefault="002D2A37" w:rsidP="002D2A37">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14:paraId="71C03A5F" w14:textId="77777777" w:rsidR="002D2A37" w:rsidRPr="00213323" w:rsidRDefault="002D2A37" w:rsidP="002D2A37">
      <w:pPr>
        <w:pStyle w:val="KeywordDescriptions"/>
      </w:pPr>
      <w:r w:rsidRPr="00213323">
        <w:t>When the extension of the external parameter’s file name does not end with “.ami”:</w:t>
      </w:r>
    </w:p>
    <w:p w14:paraId="71C03A60" w14:textId="77777777" w:rsidR="002D2A37" w:rsidRPr="00213323" w:rsidRDefault="002D2A37" w:rsidP="002D2A37">
      <w:pPr>
        <w:pStyle w:val="KeywordDescriptions"/>
        <w:spacing w:after="0"/>
        <w:ind w:left="1440" w:hanging="720"/>
      </w:pPr>
      <w:r w:rsidRPr="00213323">
        <w:t>a)</w:t>
      </w:r>
      <w:r w:rsidRPr="00213323">
        <w:tab/>
        <w:t>the parameter tree must not contain the Reserved_Parameters branch but must contain the Model_Specific branch</w:t>
      </w:r>
    </w:p>
    <w:p w14:paraId="71C03A61" w14:textId="77777777" w:rsidR="002D2A37" w:rsidRPr="00213323" w:rsidRDefault="002D2A37" w:rsidP="002D2A37">
      <w:pPr>
        <w:pStyle w:val="KeywordDescriptions"/>
        <w:tabs>
          <w:tab w:val="left" w:pos="720"/>
          <w:tab w:val="left" w:pos="1440"/>
          <w:tab w:val="left" w:pos="2160"/>
          <w:tab w:val="left" w:pos="2880"/>
          <w:tab w:val="left" w:pos="3600"/>
          <w:tab w:val="left" w:pos="4425"/>
        </w:tabs>
        <w:ind w:left="720"/>
      </w:pPr>
      <w:r w:rsidRPr="00213323">
        <w:t>b)</w:t>
      </w:r>
      <w:r w:rsidRPr="00213323">
        <w:tab/>
        <w:t>only Usage Info is allowed</w:t>
      </w:r>
      <w:r w:rsidRPr="00213323">
        <w:tab/>
      </w:r>
    </w:p>
    <w:p w14:paraId="71C03A62" w14:textId="77777777" w:rsidR="002D2A37" w:rsidRPr="00213323" w:rsidRDefault="002D2A37" w:rsidP="002D2A37">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14:paraId="71C03A63" w14:textId="77777777" w:rsidR="002D2A37" w:rsidRPr="00213323" w:rsidRDefault="002D2A37" w:rsidP="002D2A37">
      <w:pPr>
        <w:pStyle w:val="KeywordDescriptions"/>
      </w:pP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p>
    <w:p w14:paraId="71C03A64" w14:textId="77777777" w:rsidR="002D2A37" w:rsidRPr="00213323" w:rsidRDefault="002D2A37" w:rsidP="002D2A37">
      <w:pPr>
        <w:pStyle w:val="KeywordDescriptions"/>
      </w:pPr>
      <w:r w:rsidRPr="00213323">
        <w:t>Ports:</w:t>
      </w:r>
    </w:p>
    <w:p w14:paraId="71C03A65" w14:textId="77777777" w:rsidR="002D2A37" w:rsidRPr="00213323" w:rsidRDefault="002D2A37" w:rsidP="002D2A37">
      <w:pPr>
        <w:pStyle w:val="KeywordDescriptions"/>
      </w:pPr>
      <w:r w:rsidRPr="00213323">
        <w:t xml:space="preserve">Ports are interfaces to the [External Model] which are available to the user and tool at the IBIS level. They are used to connect the [External Model] to die </w:t>
      </w:r>
      <w:ins w:id="91" w:author="Author">
        <w:r w:rsidR="000C4CE9">
          <w:t>nodes</w:t>
        </w:r>
      </w:ins>
      <w:del w:id="92" w:author="Author">
        <w:r w:rsidRPr="00213323" w:rsidDel="000C4CE9">
          <w:delText>pads</w:delText>
        </w:r>
      </w:del>
      <w:r w:rsidRPr="00213323">
        <w:t>.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14:paraId="71C03A66" w14:textId="77777777" w:rsidR="002D2A37" w:rsidRPr="00213323" w:rsidRDefault="002D2A37" w:rsidP="002D2A37">
      <w:pPr>
        <w:pStyle w:val="KeywordDescriptions"/>
      </w:pPr>
      <w:r w:rsidRPr="00213323">
        <w:t>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IBIS-ISS, Verilog-A(MS) and VHDL-A(MS) models to A_to_D and D_to_A converters using custom names for analog ports within the model unit, as long as the digital ports of the converters use the digital reserved port names.</w:t>
      </w:r>
    </w:p>
    <w:p w14:paraId="71C03A67" w14:textId="77777777" w:rsidR="002D2A37" w:rsidRPr="00213323" w:rsidRDefault="002D2A37" w:rsidP="002D2A37">
      <w:pPr>
        <w:pStyle w:val="KeywordDescriptions"/>
      </w:pPr>
      <w:r w:rsidRPr="00213323">
        <w:lastRenderedPageBreak/>
        <w:t>The rules for pad connections with [External Model] are identical to those for [Model].  The [Pin Mapping] keyword may be used with [External Model]s but is not required.  If used, the [External Model] specific voltage supply ports—A_puref, A_pdref, A_gcref, A_pcref, and A_extref—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71C03A68" w14:textId="77777777" w:rsidR="002D2A37" w:rsidRPr="00213323" w:rsidRDefault="002D2A37" w:rsidP="002D2A37">
      <w:pPr>
        <w:pStyle w:val="KeywordDescriptions"/>
      </w:pPr>
      <w:r w:rsidRPr="00213323">
        <w:t>Digital-to-Analog/Analog-to-Digital Conversions:</w:t>
      </w:r>
    </w:p>
    <w:p w14:paraId="71C03A69" w14:textId="77777777" w:rsidR="002D2A37" w:rsidRPr="00213323" w:rsidRDefault="002D2A37" w:rsidP="002D2A37">
      <w:pPr>
        <w:pStyle w:val="KeywordDescriptions"/>
      </w:pPr>
      <w:r w:rsidRPr="00213323">
        <w:t>These subparameters define all digital-to-analog and analog-to-digital converters needed to properly connect digital signals with the analog ports of referenced external SPICE, IBIS-ISS, Verilog-A(MS) or VHDL-A(MS) models.  These subparameters must be used when [External Model] references a file written in the SPICE, IBIS-ISS, Verilog-A(MS), or VHDL-A(MS) languages.  They are not permitted with Verilog-AMS or VHDL-AMS external files.</w:t>
      </w:r>
    </w:p>
    <w:p w14:paraId="71C03A6A" w14:textId="77777777" w:rsidR="002D2A37" w:rsidRPr="00213323" w:rsidRDefault="002D2A37" w:rsidP="002D2A37">
      <w:pPr>
        <w:pStyle w:val="KeywordDescriptions"/>
      </w:pPr>
      <w:r w:rsidRPr="00213323">
        <w:t>D_to_A:</w:t>
      </w:r>
    </w:p>
    <w:p w14:paraId="71C03A6B" w14:textId="77777777" w:rsidR="002D2A37" w:rsidRPr="00213323" w:rsidRDefault="002D2A37" w:rsidP="002D2A37">
      <w:pPr>
        <w:pStyle w:val="KeywordDescriptions"/>
      </w:pPr>
      <w:r w:rsidRPr="00213323">
        <w:t>As assumed in [Model], some interface ports of [External Model] circuits expect digital input signals.  As SPICE, IBIS-ISS, Verilog-A(MS), or VHDL-A(MS) models understand only analog signals, some conversion from digital to analog format is required.  For example, input logical states such as “0” or “1”, implied in [Model], must be converted to actual input voltage stimuli, such as a voltage ramp, for SPICE simulation.</w:t>
      </w:r>
    </w:p>
    <w:p w14:paraId="71C03A6C" w14:textId="77777777" w:rsidR="002D2A37" w:rsidRPr="00213323" w:rsidRDefault="002D2A37" w:rsidP="002D2A37">
      <w:pPr>
        <w:pStyle w:val="KeywordDescriptions"/>
      </w:pPr>
      <w:r w:rsidRPr="00213323">
        <w:t>The D_to_A subparameter provides information for converting a digital stimulus, such as “0” or “1”, into an analog voltage ramp (a digital “X” input is ignored by D_to_A converters). Each digital port which carries data for conversion to analog format must have its own D_to_A line.</w:t>
      </w:r>
    </w:p>
    <w:p w14:paraId="71C03A6D" w14:textId="77777777" w:rsidR="002D2A37" w:rsidRPr="00213323" w:rsidRDefault="002D2A37" w:rsidP="002D2A37">
      <w:pPr>
        <w:pStyle w:val="KeywordDescriptions"/>
      </w:pPr>
      <w:r w:rsidRPr="00213323">
        <w:t>The D_to_A subparameter is followed by eight or optionally nine arguments:</w:t>
      </w:r>
    </w:p>
    <w:p w14:paraId="71C03A6E" w14:textId="77777777" w:rsidR="002D2A37" w:rsidRPr="00213323" w:rsidRDefault="002D2A37" w:rsidP="002D2A37">
      <w:pPr>
        <w:pStyle w:val="ListContinue"/>
        <w:spacing w:after="80"/>
      </w:pPr>
      <w:r w:rsidRPr="00213323">
        <w:t xml:space="preserve">d_port port1 port2 vlow vhigh trise tfall corner_name polarity </w:t>
      </w:r>
    </w:p>
    <w:p w14:paraId="71C03A6F" w14:textId="77777777" w:rsidR="002D2A37" w:rsidRPr="00213323" w:rsidRDefault="002D2A37" w:rsidP="002D2A37">
      <w:pPr>
        <w:pStyle w:val="KeywordDescriptions"/>
      </w:pPr>
      <w:r w:rsidRPr="00213323">
        <w:t>The d_port entry holds the name of the digital port.  This entry is used for the reserved port names D_drive, D_enable, and D_switch.  The port1 and port2 entries hold the SPICE, IBIS-ISS, Verilog-A(MS) or VHDL-A(MS) analog input port names across which voltages are specified.  These entries are used for the user-defined port names, together with another port name, used as a reference.</w:t>
      </w:r>
    </w:p>
    <w:p w14:paraId="71C03A70" w14:textId="77777777" w:rsidR="002D2A37" w:rsidRPr="00213323" w:rsidRDefault="002D2A37" w:rsidP="002D2A37">
      <w:pPr>
        <w:pStyle w:val="KeywordDescriptions"/>
      </w:pPr>
      <w:r w:rsidRPr="00213323">
        <w:t>Normally port1 accepts an input signal and port2 is the reference for port1.  However, for an opposite polarity stimulus, port1 could be connected to a reference port and port2 could serve as the input.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1C03A71" w14:textId="77777777" w:rsidR="002D2A37" w:rsidRPr="00213323" w:rsidRDefault="002D2A37" w:rsidP="002D2A37">
      <w:pPr>
        <w:pStyle w:val="KeywordDescriptions"/>
      </w:pPr>
      <w:r w:rsidRPr="00213323">
        <w:t xml:space="preserve">The vlow and vhigh entries accept analog voltage values which must correspond to the digital off and on states, where the vhigh value must be greater than the vlow value.  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For example, a 3.3 V ground-referenced buffer would list vlow as 0 V and vhigh as 3.3 V.  For a Non-Inverting D_to_A converter, a rising edge in D_drive would result in a transition from 0 V to 3.3 V, and for an Inverting D_to_A converter, a </w:t>
      </w:r>
      <w:r w:rsidRPr="00213323">
        <w:lastRenderedPageBreak/>
        <w:t>rising edge in D_drive would result in a transition from 3.3 V to 0 V.  The trise and tfall entries are times, must be positive, and define input ramp rise and fall times between 0 and 100 percent.</w:t>
      </w:r>
    </w:p>
    <w:p w14:paraId="71C03A72" w14:textId="77777777" w:rsidR="002D2A37" w:rsidRPr="00213323" w:rsidRDefault="002D2A37" w:rsidP="002D2A37">
      <w:pPr>
        <w:pStyle w:val="KeywordDescriptions"/>
      </w:pPr>
      <w:r w:rsidRPr="00213323">
        <w:t>The vlow, vhigh, trise and tfall arguments may be defined by parameter names, which must be declared and initialized by one or more Converter_Parameters subparameter.</w:t>
      </w:r>
    </w:p>
    <w:p w14:paraId="71C03A73" w14:textId="77777777" w:rsidR="002D2A37" w:rsidRPr="00213323" w:rsidRDefault="002D2A37" w:rsidP="002D2A37">
      <w:pPr>
        <w:pStyle w:val="KeywordDescriptions"/>
      </w:pPr>
      <w:r w:rsidRPr="00213323">
        <w:t>The corner_name entry holds the name of the external model corner being referenced, as listed under the Corner subparameter.</w:t>
      </w:r>
    </w:p>
    <w:p w14:paraId="71C03A74" w14:textId="77777777" w:rsidR="002D2A37" w:rsidRPr="00213323" w:rsidRDefault="002D2A37" w:rsidP="002D2A37">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1C03A75" w14:textId="77777777" w:rsidR="002D2A37" w:rsidRPr="00213323" w:rsidRDefault="002D2A37" w:rsidP="002D2A37">
      <w:pPr>
        <w:pStyle w:val="KeywordDescriptions"/>
      </w:pPr>
      <w:r w:rsidRPr="00213323">
        <w:t>At least one D_to_A line must be present, corresponding to the “Typ” corner model, for each digital line to be converted. Additional D_to_A lines for other corners may be omitted.  In this case, the typical corner D_to_A entries will apply to all model corners and the “Typ” corner_name entry may be omitted if the polarity argument is not present.  When the polarity argument is present, the corner_name argument must also be present.</w:t>
      </w:r>
    </w:p>
    <w:p w14:paraId="71C03A76" w14:textId="77777777" w:rsidR="002D2A37" w:rsidRPr="00213323" w:rsidRDefault="002D2A37" w:rsidP="002D2A37">
      <w:pPr>
        <w:pStyle w:val="KeywordDescriptions"/>
      </w:pPr>
      <w:r w:rsidRPr="00213323">
        <w:t>A_to_D:</w:t>
      </w:r>
    </w:p>
    <w:p w14:paraId="71C03A77" w14:textId="77777777" w:rsidR="002D2A37" w:rsidRPr="00213323" w:rsidRDefault="002D2A37" w:rsidP="002D2A37">
      <w:pPr>
        <w:pStyle w:val="KeywordDescriptions"/>
      </w:pPr>
      <w:r w:rsidRPr="00213323">
        <w:t>The A_to_D subparameter is used to generate a digital state (“0”, “1”, or “X”) based on analog voltages generated by the SPICE, IBIS-ISS, Verilog-A(MS) or VHDL-A(MS) model or analog voltages present at the pad/pin.  This allows an analog signal from the external SPICE, IBIS-ISS, Verilog-A(MS) or VHDL-A(MS) circuit or pad/pin to be read as a digital signal by the simulation tool.</w:t>
      </w:r>
    </w:p>
    <w:p w14:paraId="71C03A78" w14:textId="77777777" w:rsidR="002D2A37" w:rsidRPr="00213323" w:rsidRDefault="002D2A37" w:rsidP="002D2A37">
      <w:pPr>
        <w:pStyle w:val="KeywordDescriptions"/>
      </w:pPr>
      <w:r w:rsidRPr="00213323">
        <w:t>The A_to_D subparameter is followed by six arguments:</w:t>
      </w:r>
    </w:p>
    <w:p w14:paraId="71C03A79" w14:textId="77777777" w:rsidR="002D2A37" w:rsidRPr="00213323" w:rsidRDefault="002D2A37" w:rsidP="002D2A37">
      <w:pPr>
        <w:pStyle w:val="ListContinue"/>
        <w:spacing w:after="80"/>
      </w:pPr>
      <w:r w:rsidRPr="00213323">
        <w:t>d_port port1 port2 vlow vhigh corner_name</w:t>
      </w:r>
    </w:p>
    <w:p w14:paraId="71C03A7A" w14:textId="77777777" w:rsidR="002D2A37" w:rsidRPr="00213323" w:rsidRDefault="002D2A37" w:rsidP="002D2A37">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1C03A7B" w14:textId="77777777" w:rsidR="002D2A37" w:rsidRPr="00213323" w:rsidRDefault="002D2A37" w:rsidP="002D2A37">
      <w:pPr>
        <w:pStyle w:val="KeywordDescriptions"/>
      </w:pPr>
      <w:r w:rsidRPr="00213323">
        <w:t>The vlow and vhigh entries list the low and high analog threshold voltage values.  The reported digital state on D_receive will be “0” if the measured voltage is lower than the vlow value, “1” if above the vhigh value, and “X” otherwise.</w:t>
      </w:r>
    </w:p>
    <w:p w14:paraId="71C03A7C" w14:textId="77777777" w:rsidR="002D2A37" w:rsidRPr="00213323" w:rsidRDefault="002D2A37" w:rsidP="002D2A37">
      <w:pPr>
        <w:pStyle w:val="KeywordDescriptions"/>
      </w:pPr>
      <w:r w:rsidRPr="00213323">
        <w:t>The vlow and vhigh arguments may be defined by parameter names, which must be declared and initialized by one or more Converter_Parameters subparameter.</w:t>
      </w:r>
    </w:p>
    <w:p w14:paraId="71C03A7D" w14:textId="77777777" w:rsidR="002D2A37" w:rsidRPr="00213323" w:rsidRDefault="002D2A37" w:rsidP="002D2A37">
      <w:pPr>
        <w:pStyle w:val="KeywordDescriptions"/>
      </w:pPr>
      <w:r w:rsidRPr="00213323">
        <w:t>The corner_name entry holds the name of the external model corner being referenced, as listed under the Corner subparameter.</w:t>
      </w:r>
    </w:p>
    <w:p w14:paraId="71C03A7E" w14:textId="77777777" w:rsidR="002D2A37" w:rsidRPr="00213323" w:rsidRDefault="002D2A37" w:rsidP="002D2A37">
      <w:pPr>
        <w:pStyle w:val="KeywordDescriptions"/>
      </w:pPr>
      <w:r w:rsidRPr="00213323">
        <w:t>At least one A_to_D line must be supplied corresponding to the “Typ” corner model.  Other A_to_D lines for other corners may be omitted.  In this case, the typical corner A_to_D entries will apply to all model corners.</w:t>
      </w:r>
    </w:p>
    <w:p w14:paraId="71C03A7F" w14:textId="77777777" w:rsidR="002D2A37" w:rsidRPr="00213323" w:rsidRDefault="002D2A37" w:rsidP="002D2A37">
      <w:pPr>
        <w:pStyle w:val="KeywordDescriptions"/>
      </w:pPr>
      <w:r w:rsidRPr="00213323">
        <w:t xml:space="preserve">IMPORTANT: measurements for receivers in IBIS are normally assumed to be conducted at the die pads/pins.  In such cases, the electrical input model data comprises a “load” which affects the waveform seen at the pads.  However, for models measure the analog input response at the die pads </w:t>
      </w:r>
      <w:r w:rsidRPr="00213323">
        <w:lastRenderedPageBreak/>
        <w:t>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in parallel” with the load of the circuit.  If internal measurements are desired (e.g., if the user wishes to view the signal after processing by the receiver), the user-defined signal port would be named in the A_to_D line under port1. The A_to_D converter is effectively “in series” with the receiver model.  The vhigh and vlow parameters should be adjusted as appropriate to the measurement point of interest.</w:t>
      </w:r>
    </w:p>
    <w:p w14:paraId="71C03A80" w14:textId="77777777" w:rsidR="002D2A37" w:rsidRPr="00213323" w:rsidRDefault="002D2A37" w:rsidP="002D2A37">
      <w:pPr>
        <w:pStyle w:val="KeywordDescriptions"/>
      </w:pPr>
      <w:r w:rsidRPr="00213323">
        <w:t>Note that, while the port assignments and SPICE, IBIS-ISS, Verilog-A(MS) or VHDL-A(MS) model must be provided by the user, the D_to_A and A_to_D converters will be provided automatically by the tool (the converter parameters must still be declared by the user).  There is no need for the user to develop external SPICE, IBIS-ISS, Verilog-A(MS) or VHDL-A(MS) code specifically for these functions.</w:t>
      </w:r>
    </w:p>
    <w:p w14:paraId="71C03A81" w14:textId="77777777" w:rsidR="002D2A37" w:rsidRPr="00213323" w:rsidRDefault="002D2A37" w:rsidP="002D2A37">
      <w:pPr>
        <w:pStyle w:val="KeywordDescriptions"/>
      </w:pPr>
      <w:r w:rsidRPr="00213323">
        <w:t xml:space="preserve">A conceptual diagram of the port connections of a SPICE, IBIS-ISS, Verilog-A(MS) or VHDL-A(MS) [External Model] is shown in </w:t>
      </w:r>
      <w:r w:rsidRPr="00213323">
        <w:rPr>
          <w:highlight w:val="yellow"/>
        </w:rPr>
        <w:fldChar w:fldCharType="begin"/>
      </w:r>
      <w:r w:rsidRPr="00213323">
        <w:instrText xml:space="preserve"> REF _Ref300063833 \r \h </w:instrText>
      </w:r>
      <w:r w:rsidRPr="00213323">
        <w:rPr>
          <w:highlight w:val="yellow"/>
        </w:rPr>
      </w:r>
      <w:r w:rsidRPr="00213323">
        <w:rPr>
          <w:highlight w:val="yellow"/>
        </w:rPr>
        <w:fldChar w:fldCharType="separate"/>
      </w:r>
      <w:r>
        <w:t>Figure 24</w:t>
      </w:r>
      <w:r w:rsidRPr="00213323">
        <w:rPr>
          <w:highlight w:val="yellow"/>
        </w:rPr>
        <w:fldChar w:fldCharType="end"/>
      </w:r>
      <w:r w:rsidRPr="00213323">
        <w:t>. The example illustrates an I/O buffer.  Note that the drawing implies that the D_receive state changes in response to the analog signal my_receive, not A_signal:</w:t>
      </w:r>
    </w:p>
    <w:p w14:paraId="71C03A82" w14:textId="77777777" w:rsidR="002D2A37" w:rsidRPr="00213323" w:rsidRDefault="002D2A37" w:rsidP="002D2A37">
      <w:pPr>
        <w:pStyle w:val="KeywordDescriptions"/>
      </w:pPr>
    </w:p>
    <w:p w14:paraId="71C03A83" w14:textId="77777777" w:rsidR="002D2A37" w:rsidRPr="00213323" w:rsidRDefault="002D2A37" w:rsidP="002D2A37">
      <w:pPr>
        <w:spacing w:after="80"/>
        <w:jc w:val="center"/>
      </w:pPr>
      <w:r w:rsidRPr="00213323">
        <w:object w:dxaOrig="7065" w:dyaOrig="4455" w14:anchorId="71C03E99">
          <v:shape id="_x0000_i1030" type="#_x0000_t75" style="width:351pt;height:224.25pt" o:ole="">
            <v:imagedata r:id="rId19" o:title=""/>
          </v:shape>
          <o:OLEObject Type="Embed" ProgID="Visio.Drawing.11" ShapeID="_x0000_i1030" DrawAspect="Content" ObjectID="_1593953020" r:id="rId20"/>
        </w:object>
      </w:r>
    </w:p>
    <w:p w14:paraId="71C03A84" w14:textId="77777777" w:rsidR="002D2A37" w:rsidRPr="00213323" w:rsidRDefault="002D2A37" w:rsidP="002D2A37">
      <w:pPr>
        <w:pStyle w:val="Figurecaption"/>
        <w:spacing w:before="0" w:after="80"/>
      </w:pPr>
      <w:bookmarkStart w:id="93" w:name="_Ref300063833"/>
      <w:r w:rsidRPr="00213323">
        <w:t xml:space="preserve"> - Example of an [External Model] I/O Buffer Using SPICE,</w:t>
      </w:r>
      <w:r w:rsidRPr="00213323">
        <w:br/>
        <w:t>Verilog-A(MS), or VHDL-A(MS)</w:t>
      </w:r>
      <w:bookmarkEnd w:id="93"/>
    </w:p>
    <w:p w14:paraId="71C03A85" w14:textId="77777777" w:rsidR="002D2A37" w:rsidRPr="00213323" w:rsidRDefault="002D2A37" w:rsidP="002D2A37">
      <w:pPr>
        <w:spacing w:after="80"/>
      </w:pPr>
    </w:p>
    <w:p w14:paraId="71C03A86" w14:textId="77777777" w:rsidR="002D2A37" w:rsidRPr="00213323" w:rsidRDefault="002D2A37" w:rsidP="002D2A37">
      <w:pPr>
        <w:pStyle w:val="KeywordDescriptions"/>
      </w:pPr>
      <w:r w:rsidRPr="00213323">
        <w:t>Pseudo-Differential Buffers:</w:t>
      </w:r>
    </w:p>
    <w:p w14:paraId="71C03A87" w14:textId="77777777" w:rsidR="002D2A37" w:rsidRPr="00213323" w:rsidRDefault="002D2A37" w:rsidP="002D2A37">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71C03A88" w14:textId="77777777" w:rsidR="002D2A37" w:rsidRPr="00213323" w:rsidRDefault="002D2A37" w:rsidP="002D2A37">
      <w:pPr>
        <w:pStyle w:val="KeywordDescriptions"/>
      </w:pPr>
      <w:r w:rsidRPr="00213323">
        <w:t>The reserved signal name A_signal is required for the I/O signal ports of [External Model]s connected to pads used in a pseudo-differential configuration.</w:t>
      </w:r>
    </w:p>
    <w:p w14:paraId="71C03A89" w14:textId="77777777" w:rsidR="002D2A37" w:rsidRPr="00213323" w:rsidRDefault="002D2A37" w:rsidP="002D2A37">
      <w:pPr>
        <w:pStyle w:val="KeywordDescriptions"/>
      </w:pPr>
      <w:r w:rsidRPr="00213323">
        <w:lastRenderedPageBreak/>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71C03A8A" w14:textId="77777777" w:rsidR="002D2A37" w:rsidRPr="00213323" w:rsidRDefault="002D2A37" w:rsidP="002D2A37">
      <w:pPr>
        <w:pStyle w:val="KeywordDescriptions"/>
      </w:pPr>
      <w:r w:rsidRPr="00213323">
        <w:t xml:space="preserve">The D_to_A adapters used for SPICE, IBIS-ISS, Verilog-A(MS) or VHDL-A(MS) files can be set up to control ports on pseudo-differential buffers.  If SPICE, IBIS-ISS, Verilog-A(MS) or VHDL-A(MS) is used as an external language, the [Diff Pin] vdiff subparameter overrides the contents of vlow and vhigh under A_to_D.  </w:t>
      </w:r>
    </w:p>
    <w:p w14:paraId="71C03A8B" w14:textId="77777777" w:rsidR="002D2A37" w:rsidRPr="00213323" w:rsidRDefault="002D2A37" w:rsidP="002D2A37">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f the non-inverting pin/pad as referenced to the inverting pin/pad).  For SPICE, IBIS-ISS, Verilog-A(MS) or VHDL-A(MS) models, the A_to_D line must name the A_signal port under either port1 or port2, as with a single-ended buffer. The A_to_D converter then effectively acts “in parallel” with the load of the buffer circuit.  The vhigh and vlow parameters will be overridden by the [Diff Pin] vdiff declarations.</w:t>
      </w:r>
    </w:p>
    <w:p w14:paraId="71C03A8C" w14:textId="77777777" w:rsidR="002D2A37" w:rsidRPr="00213323" w:rsidRDefault="002D2A37" w:rsidP="002D2A37">
      <w:pPr>
        <w:pStyle w:val="KeywordDescriptions"/>
      </w:pPr>
      <w:r w:rsidRPr="00213323">
        <w:t xml:space="preserve">The port relationships are shown in </w:t>
      </w:r>
      <w:r w:rsidRPr="00213323">
        <w:rPr>
          <w:highlight w:val="yellow"/>
        </w:rPr>
        <w:fldChar w:fldCharType="begin"/>
      </w:r>
      <w:r w:rsidRPr="00213323">
        <w:instrText xml:space="preserve"> REF _Ref300063856 \r \h </w:instrText>
      </w:r>
      <w:r w:rsidRPr="00213323">
        <w:rPr>
          <w:highlight w:val="yellow"/>
        </w:rPr>
      </w:r>
      <w:r w:rsidRPr="00213323">
        <w:rPr>
          <w:highlight w:val="yellow"/>
        </w:rPr>
        <w:fldChar w:fldCharType="separate"/>
      </w:r>
      <w:r>
        <w:t>Figure 25</w:t>
      </w:r>
      <w:r w:rsidRPr="00213323">
        <w:rPr>
          <w:highlight w:val="yellow"/>
        </w:rPr>
        <w:fldChar w:fldCharType="end"/>
      </w:r>
      <w:r w:rsidRPr="00213323">
        <w:t>.</w:t>
      </w:r>
    </w:p>
    <w:p w14:paraId="71C03A8D" w14:textId="77777777" w:rsidR="002D2A37" w:rsidRPr="00213323" w:rsidRDefault="002D2A37" w:rsidP="002D2A37">
      <w:pPr>
        <w:pStyle w:val="KeywordDescriptions"/>
      </w:pPr>
    </w:p>
    <w:p w14:paraId="71C03A8E" w14:textId="77777777" w:rsidR="002D2A37" w:rsidRPr="00213323" w:rsidRDefault="002D2A37" w:rsidP="002D2A37">
      <w:pPr>
        <w:spacing w:after="80"/>
        <w:jc w:val="center"/>
      </w:pPr>
      <w:r w:rsidRPr="00213323">
        <w:object w:dxaOrig="7605" w:dyaOrig="10845" w14:anchorId="71C03E9A">
          <v:shape id="_x0000_i1031" type="#_x0000_t75" style="width:379.5pt;height:542.25pt" o:ole="">
            <v:imagedata r:id="rId21" o:title=""/>
          </v:shape>
          <o:OLEObject Type="Embed" ProgID="Visio.Drawing.11" ShapeID="_x0000_i1031" DrawAspect="Content" ObjectID="_1593953021" r:id="rId22"/>
        </w:object>
      </w:r>
    </w:p>
    <w:p w14:paraId="71C03A8F" w14:textId="77777777" w:rsidR="002D2A37" w:rsidRPr="00213323" w:rsidRDefault="002D2A37" w:rsidP="002D2A37">
      <w:pPr>
        <w:pStyle w:val="Figurecaption"/>
        <w:spacing w:before="0" w:after="80"/>
      </w:pPr>
      <w:bookmarkStart w:id="94" w:name="_Ref300063856"/>
      <w:r w:rsidRPr="00213323">
        <w:t xml:space="preserve"> -Example SPICE, IBIS-ISS, Verilog-A(MS) or VHDL-A(MS) Implementation</w:t>
      </w:r>
      <w:bookmarkEnd w:id="94"/>
    </w:p>
    <w:p w14:paraId="71C03A90" w14:textId="77777777" w:rsidR="002D2A37" w:rsidRPr="00213323" w:rsidRDefault="002D2A37" w:rsidP="002D2A37">
      <w:pPr>
        <w:spacing w:after="80"/>
      </w:pPr>
    </w:p>
    <w:p w14:paraId="71C03A91" w14:textId="77777777" w:rsidR="002D2A37" w:rsidRPr="00213323" w:rsidRDefault="002D2A37" w:rsidP="002D2A37">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Pr="0047364C">
        <w:rPr>
          <w:rFonts w:ascii="Times New Roman" w:hAnsi="Times New Roman" w:cs="Times New Roman"/>
          <w:sz w:val="24"/>
          <w:szCs w:val="24"/>
        </w:rPr>
        <w:t>Figure 26</w:t>
      </w:r>
      <w:r>
        <w:fldChar w:fldCharType="end"/>
      </w:r>
      <w:r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71C03A92" w14:textId="77777777" w:rsidR="002D2A37" w:rsidRPr="00213323" w:rsidRDefault="002D2A37" w:rsidP="002D2A37">
      <w:pPr>
        <w:pStyle w:val="PlainText"/>
        <w:spacing w:after="80"/>
        <w:rPr>
          <w:rFonts w:ascii="Times New Roman" w:hAnsi="Times New Roman" w:cs="Times New Roman"/>
          <w:sz w:val="24"/>
          <w:szCs w:val="24"/>
        </w:rPr>
      </w:pPr>
    </w:p>
    <w:p w14:paraId="71C03A93" w14:textId="77777777" w:rsidR="002D2A37" w:rsidRPr="00213323" w:rsidRDefault="002D2A37" w:rsidP="002D2A37">
      <w:pPr>
        <w:pStyle w:val="KeywordDescriptions"/>
        <w:jc w:val="center"/>
      </w:pPr>
      <w:r w:rsidRPr="00213323">
        <w:object w:dxaOrig="6165" w:dyaOrig="7066" w14:anchorId="71C03E9B">
          <v:shape id="_x0000_i1032" type="#_x0000_t75" style="width:307.5pt;height:354.75pt" o:ole="">
            <v:imagedata r:id="rId23" o:title=""/>
          </v:shape>
          <o:OLEObject Type="Embed" ProgID="Visio.Drawing.11" ShapeID="_x0000_i1032" DrawAspect="Content" ObjectID="_1593953022" r:id="rId24"/>
        </w:object>
      </w:r>
    </w:p>
    <w:p w14:paraId="71C03A94" w14:textId="77777777" w:rsidR="002D2A37" w:rsidRPr="00213323" w:rsidRDefault="002D2A37" w:rsidP="002D2A37">
      <w:pPr>
        <w:pStyle w:val="Figurecaption"/>
        <w:spacing w:before="0" w:after="80"/>
      </w:pPr>
      <w:bookmarkStart w:id="95" w:name="_Ref300063864"/>
      <w:r w:rsidRPr="00213323">
        <w:t xml:space="preserve"> - Example *-AMS Implementation</w:t>
      </w:r>
      <w:bookmarkEnd w:id="95"/>
    </w:p>
    <w:p w14:paraId="71C03A95" w14:textId="77777777" w:rsidR="002D2A37" w:rsidRPr="00213323" w:rsidRDefault="002D2A37" w:rsidP="002D2A37">
      <w:pPr>
        <w:spacing w:after="80"/>
      </w:pPr>
      <w:r w:rsidRPr="00213323">
        <w:br w:type="page"/>
      </w:r>
    </w:p>
    <w:p w14:paraId="71C03A96" w14:textId="77777777" w:rsidR="002D2A37" w:rsidRPr="00213323" w:rsidRDefault="002D2A37" w:rsidP="002D2A37">
      <w:pPr>
        <w:pStyle w:val="KeywordDescriptions"/>
      </w:pPr>
      <w:r w:rsidRPr="00213323">
        <w:lastRenderedPageBreak/>
        <w:t>Two additional differential timing test loads are available:</w:t>
      </w:r>
    </w:p>
    <w:p w14:paraId="71C03A97" w14:textId="77777777" w:rsidR="002D2A37" w:rsidRPr="00213323" w:rsidRDefault="002D2A37" w:rsidP="002D2A37">
      <w:pPr>
        <w:pStyle w:val="ListContinue"/>
        <w:spacing w:after="80"/>
      </w:pPr>
      <w:r w:rsidRPr="00213323">
        <w:t>Rref_diff, Cref_diff</w:t>
      </w:r>
    </w:p>
    <w:p w14:paraId="71C03A98" w14:textId="77777777" w:rsidR="002D2A37" w:rsidRPr="00213323" w:rsidRDefault="002D2A37" w:rsidP="002D2A37">
      <w:pPr>
        <w:pStyle w:val="KeywordDescriptions"/>
      </w:pPr>
      <w:r w:rsidRPr="00213323">
        <w:t>These subparameters are also available under the [Model Spec] keyword for typical, minimum, and maximum corners.</w:t>
      </w:r>
    </w:p>
    <w:p w14:paraId="71C03A99" w14:textId="77777777" w:rsidR="002D2A37" w:rsidRPr="00213323" w:rsidRDefault="002D2A37" w:rsidP="002D2A37">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71C03A9A" w14:textId="77777777" w:rsidR="002D2A37" w:rsidRPr="00213323" w:rsidRDefault="002D2A37" w:rsidP="002D2A37">
      <w:pPr>
        <w:pStyle w:val="KeywordDescriptions"/>
      </w:pPr>
      <w:r w:rsidRPr="00213323">
        <w:t>True Differential Models:</w:t>
      </w:r>
    </w:p>
    <w:p w14:paraId="71C03A9B" w14:textId="77777777" w:rsidR="002D2A37" w:rsidRPr="00213323" w:rsidRDefault="002D2A37" w:rsidP="002D2A37">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Pr="00213323">
        <w:rPr>
          <w:highlight w:val="yellow"/>
        </w:rPr>
        <w:fldChar w:fldCharType="begin"/>
      </w:r>
      <w:r w:rsidRPr="00213323">
        <w:instrText xml:space="preserve"> REF _Ref300063874 \r \h </w:instrText>
      </w:r>
      <w:r w:rsidRPr="00213323">
        <w:rPr>
          <w:highlight w:val="yellow"/>
        </w:rPr>
      </w:r>
      <w:r w:rsidRPr="00213323">
        <w:rPr>
          <w:highlight w:val="yellow"/>
        </w:rPr>
        <w:fldChar w:fldCharType="separate"/>
      </w:r>
      <w:r>
        <w:t>Figure 27</w:t>
      </w:r>
      <w:r w:rsidRPr="00213323">
        <w:rPr>
          <w:highlight w:val="yellow"/>
        </w:rPr>
        <w:fldChar w:fldCharType="end"/>
      </w:r>
      <w:r w:rsidRPr="00213323">
        <w:t>.</w:t>
      </w:r>
    </w:p>
    <w:p w14:paraId="71C03A9C" w14:textId="77777777" w:rsidR="002D2A37" w:rsidRPr="00213323" w:rsidRDefault="002D2A37" w:rsidP="002D2A37">
      <w:pPr>
        <w:pStyle w:val="KeywordDescriptions"/>
      </w:pPr>
    </w:p>
    <w:p w14:paraId="71C03A9D" w14:textId="77777777" w:rsidR="002D2A37" w:rsidRPr="00213323" w:rsidRDefault="002D2A37" w:rsidP="002D2A37">
      <w:pPr>
        <w:pStyle w:val="KeywordDescriptions"/>
        <w:jc w:val="center"/>
      </w:pPr>
      <w:r w:rsidRPr="00213323">
        <w:object w:dxaOrig="3735" w:dyaOrig="2251" w14:anchorId="71C03E9C">
          <v:shape id="_x0000_i1033" type="#_x0000_t75" style="width:188.25pt;height:113.25pt" o:ole="">
            <v:imagedata r:id="rId25" o:title=""/>
          </v:shape>
          <o:OLEObject Type="Embed" ProgID="Visio.Drawing.11" ShapeID="_x0000_i1033" DrawAspect="Content" ObjectID="_1593953023" r:id="rId26"/>
        </w:object>
      </w:r>
    </w:p>
    <w:p w14:paraId="71C03A9E" w14:textId="77777777" w:rsidR="002D2A37" w:rsidRPr="00213323" w:rsidRDefault="002D2A37" w:rsidP="002D2A37">
      <w:pPr>
        <w:pStyle w:val="Figurecaption"/>
        <w:spacing w:before="0" w:after="80"/>
      </w:pPr>
      <w:bookmarkStart w:id="96" w:name="_Ref300063874"/>
      <w:r w:rsidRPr="00213323">
        <w:t xml:space="preserve"> - Port Names for True Differential I/O Buffer</w:t>
      </w:r>
      <w:bookmarkEnd w:id="96"/>
    </w:p>
    <w:p w14:paraId="71C03A9F" w14:textId="77777777" w:rsidR="002D2A37" w:rsidRPr="00213323" w:rsidRDefault="002D2A37" w:rsidP="002D2A37">
      <w:pPr>
        <w:spacing w:after="80"/>
      </w:pPr>
    </w:p>
    <w:p w14:paraId="71C03AA0" w14:textId="77777777" w:rsidR="002D2A37" w:rsidRPr="00213323" w:rsidRDefault="002D2A37" w:rsidP="002D2A37">
      <w:pPr>
        <w:pStyle w:val="KeywordDescriptions"/>
      </w:pPr>
      <w:r w:rsidRPr="00213323">
        <w:t>IMPORTANT: All true differential models under [External Model] assume single-ended digital port connections (D_drive, D_enable, D_receive).</w:t>
      </w:r>
    </w:p>
    <w:p w14:paraId="71C03AA1" w14:textId="77777777" w:rsidR="002D2A37" w:rsidRPr="00213323" w:rsidRDefault="002D2A37" w:rsidP="002D2A37">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C03AA2" w14:textId="77777777" w:rsidR="002D2A37" w:rsidRPr="00213323" w:rsidRDefault="002D2A37" w:rsidP="002D2A37">
      <w:pPr>
        <w:pStyle w:val="KeywordDescriptions"/>
      </w:pPr>
      <w:r w:rsidRPr="00213323">
        <w:t xml:space="preserve">The D_to_A or A_to_D adapters used for SPICE, IBIS-ISS, Verilog-A(MS) or VHDL-A(MS) files may be set up to control or respond to true differential ports.  An example is shown in </w:t>
      </w:r>
      <w:r w:rsidRPr="00213323">
        <w:rPr>
          <w:highlight w:val="yellow"/>
        </w:rPr>
        <w:fldChar w:fldCharType="begin"/>
      </w:r>
      <w:r w:rsidRPr="00213323">
        <w:instrText xml:space="preserve"> REF _Ref300063881 \r \h </w:instrText>
      </w:r>
      <w:r w:rsidRPr="00213323">
        <w:rPr>
          <w:highlight w:val="yellow"/>
        </w:rPr>
      </w:r>
      <w:r w:rsidRPr="00213323">
        <w:rPr>
          <w:highlight w:val="yellow"/>
        </w:rPr>
        <w:fldChar w:fldCharType="separate"/>
      </w:r>
      <w:r>
        <w:t>Figure 28</w:t>
      </w:r>
      <w:r w:rsidRPr="00213323">
        <w:rPr>
          <w:highlight w:val="yellow"/>
        </w:rPr>
        <w:fldChar w:fldCharType="end"/>
      </w:r>
      <w:r w:rsidRPr="00213323">
        <w:t>.</w:t>
      </w:r>
    </w:p>
    <w:p w14:paraId="71C03AA3" w14:textId="77777777" w:rsidR="002D2A37" w:rsidRPr="00213323" w:rsidRDefault="002D2A37" w:rsidP="002D2A3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71C03AA4" w14:textId="77777777" w:rsidR="002D2A37" w:rsidRPr="00213323" w:rsidRDefault="002D2A37" w:rsidP="002D2A37">
      <w:pPr>
        <w:spacing w:after="80"/>
        <w:jc w:val="center"/>
      </w:pPr>
      <w:r w:rsidRPr="00213323">
        <w:object w:dxaOrig="6346" w:dyaOrig="4906" w14:anchorId="71C03E9D">
          <v:shape id="_x0000_i1034" type="#_x0000_t75" style="width:318pt;height:245.25pt" o:ole="">
            <v:imagedata r:id="rId27" o:title=""/>
          </v:shape>
          <o:OLEObject Type="Embed" ProgID="Visio.Drawing.11" ShapeID="_x0000_i1034" DrawAspect="Content" ObjectID="_1593953024" r:id="rId28"/>
        </w:object>
      </w:r>
    </w:p>
    <w:p w14:paraId="71C03AA5" w14:textId="77777777" w:rsidR="002D2A37" w:rsidRPr="00213323" w:rsidRDefault="002D2A37" w:rsidP="002D2A37">
      <w:pPr>
        <w:pStyle w:val="Figurecaption"/>
        <w:spacing w:before="0" w:after="80"/>
      </w:pPr>
      <w:bookmarkStart w:id="97" w:name="_Ref300063881"/>
      <w:r w:rsidRPr="00213323">
        <w:t xml:space="preserve"> - Example SPICE, IBIS-ISS, Verilog-A(MS) or VHDL-A(MS) Implementation of a True Differential Buffer</w:t>
      </w:r>
      <w:bookmarkEnd w:id="97"/>
    </w:p>
    <w:p w14:paraId="71C03AA6" w14:textId="77777777" w:rsidR="002D2A37" w:rsidRPr="00213323" w:rsidRDefault="002D2A37" w:rsidP="002D2A37">
      <w:pPr>
        <w:spacing w:after="80"/>
      </w:pPr>
    </w:p>
    <w:p w14:paraId="71C03AA7" w14:textId="77777777" w:rsidR="002D2A37" w:rsidRPr="00213323" w:rsidRDefault="002D2A37" w:rsidP="002D2A37">
      <w:pPr>
        <w:pStyle w:val="KeywordDescriptions"/>
      </w:pPr>
      <w:r w:rsidRPr="00213323">
        <w:t>If at-pad or at-pin measurement using a SPICE, IBIS-ISS, 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1C03AA8" w14:textId="77777777" w:rsidR="002D2A37" w:rsidRPr="00213323" w:rsidRDefault="002D2A37" w:rsidP="002D2A37">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IBIS-ISS, Verilog-A(MS) or VHDL-A(MS) model are desired, the A_signal_pos port would be named in the A_to_D line under port1 and A_signal_neg under port2.  The A_to_D converter then effectively acts “in parallel” with the load of the buffer circuit.  If internal measurements are desired (e.g., if the user wishes to view the signal after processing by the input buffer), the user-defined analog signal port would be named in the A_to_D line under port1.  The A_to_D converter is “in series” with the receiver buffer model.  The vhigh and vlow parameters should be adjusted appropriate to the measurement point of interest, so long as they as they are consistent with the [Diff Pin] vdiff declarations.</w:t>
      </w:r>
    </w:p>
    <w:p w14:paraId="71C03AA9" w14:textId="77777777" w:rsidR="002D2A37" w:rsidRPr="00213323" w:rsidRDefault="002D2A37" w:rsidP="002D2A37">
      <w:pPr>
        <w:pStyle w:val="KeywordDescriptions"/>
      </w:pPr>
      <w:r w:rsidRPr="00213323">
        <w:t>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above” the inverting input.</w:t>
      </w:r>
    </w:p>
    <w:p w14:paraId="71C03AAA" w14:textId="77777777" w:rsidR="002D2A37" w:rsidRPr="00213323" w:rsidRDefault="002D2A37" w:rsidP="002D2A37">
      <w:pPr>
        <w:pStyle w:val="KeywordDescriptions"/>
      </w:pPr>
      <w:r w:rsidRPr="00213323">
        <w:t xml:space="preserve">EDA tools will report the state of the D_receive port for true differential *-AMS [External Model]s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14:paraId="71C03AAB" w14:textId="77777777" w:rsidR="002D2A37" w:rsidRPr="00213323" w:rsidRDefault="002D2A37" w:rsidP="002D2A37">
      <w:pPr>
        <w:pStyle w:val="KeywordDescriptions"/>
      </w:pPr>
      <w:r w:rsidRPr="00213323">
        <w:t>For SPICE, IBIS-ISS, Verilog-A(MS) or VHDL-A(MS) and *-AMS true differential [External Model]s, the EDA tool must not override or change the model author’s connection of the D_receive port.</w:t>
      </w:r>
    </w:p>
    <w:p w14:paraId="71C03AAC" w14:textId="77777777" w:rsidR="002D2A37" w:rsidRPr="00213323" w:rsidRDefault="002D2A37" w:rsidP="002D2A37">
      <w:pPr>
        <w:pStyle w:val="KeywordDescriptions"/>
      </w:pPr>
      <w:r w:rsidRPr="00213323">
        <w:t>Four additional Model_type arguments are available under the [Model] keyword.  One of these must be used when an [External Model] describes a true differential model:</w:t>
      </w:r>
    </w:p>
    <w:p w14:paraId="71C03AAD" w14:textId="77777777" w:rsidR="002D2A37" w:rsidRPr="00213323" w:rsidRDefault="002D2A37" w:rsidP="002D2A37">
      <w:pPr>
        <w:pStyle w:val="ListContinue"/>
        <w:spacing w:after="80"/>
      </w:pPr>
      <w:r w:rsidRPr="00213323">
        <w:t>I/O_diff, Output_diff, 3-state_diff, Input_diff</w:t>
      </w:r>
    </w:p>
    <w:p w14:paraId="71C03AAE" w14:textId="77777777" w:rsidR="002D2A37" w:rsidRPr="00213323" w:rsidRDefault="002D2A37" w:rsidP="002D2A37">
      <w:pPr>
        <w:pStyle w:val="KeywordDescriptions"/>
      </w:pPr>
      <w:r w:rsidRPr="00213323">
        <w:t>Two additional differential timing test loads are available:</w:t>
      </w:r>
    </w:p>
    <w:p w14:paraId="71C03AAF" w14:textId="77777777" w:rsidR="002D2A37" w:rsidRPr="00213323" w:rsidRDefault="002D2A37" w:rsidP="002D2A37">
      <w:pPr>
        <w:pStyle w:val="ListContinue"/>
        <w:spacing w:after="80"/>
      </w:pPr>
      <w:r w:rsidRPr="00213323">
        <w:t>Rref_diff, Cref_diff</w:t>
      </w:r>
    </w:p>
    <w:p w14:paraId="71C03AB0" w14:textId="77777777" w:rsidR="002D2A37" w:rsidRPr="00213323" w:rsidRDefault="002D2A37" w:rsidP="002D2A37">
      <w:pPr>
        <w:pStyle w:val="KeywordDescriptions"/>
      </w:pPr>
      <w:r w:rsidRPr="00213323">
        <w:t>These subparameters are also available under the [Model Spec] keyword for the typical, minimum, and maximum corner cases.</w:t>
      </w:r>
    </w:p>
    <w:p w14:paraId="71C03AB1" w14:textId="77777777" w:rsidR="002D2A37" w:rsidRPr="00213323" w:rsidRDefault="002D2A37" w:rsidP="002D2A37">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1C03AB2" w14:textId="77777777" w:rsidR="002D2A37" w:rsidRPr="00213323" w:rsidRDefault="002D2A37" w:rsidP="002D2A37">
      <w:pPr>
        <w:pStyle w:val="KeywordDescriptions"/>
      </w:pPr>
      <w:r w:rsidRPr="00213323">
        <w:t>Series and Series Switch Models:</w:t>
      </w:r>
    </w:p>
    <w:p w14:paraId="71C03AB3" w14:textId="77777777" w:rsidR="002D2A37" w:rsidRPr="00213323" w:rsidRDefault="002D2A37" w:rsidP="002D2A37">
      <w:pPr>
        <w:pStyle w:val="KeywordDescriptions"/>
      </w:pPr>
      <w:r w:rsidRPr="00213323">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IBIS-ISS, Verilog-A(MS) or VHDL-A(MS) in an [External Model] requires the user to declare D_to_A ports, to convert the D_switch signal to an analog input to the SPICE, IBIS-ISS, Verilog-A(MS) or VHDL-A(MS) model (whether the port’s state may actually change during a simulation is determined by the EDA tool used).</w:t>
      </w:r>
    </w:p>
    <w:p w14:paraId="71C03AB4" w14:textId="77777777" w:rsidR="002D2A37" w:rsidRPr="00213323" w:rsidRDefault="002D2A37" w:rsidP="002D2A37">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71C03AB5" w14:textId="77777777" w:rsidR="002D2A37" w:rsidRPr="00213323" w:rsidRDefault="002D2A37" w:rsidP="002D2A37">
      <w:pPr>
        <w:pStyle w:val="KeywordDescriptions"/>
      </w:pPr>
      <w:r w:rsidRPr="00213323">
        <w:t>Ports required for various Model_types:</w:t>
      </w:r>
    </w:p>
    <w:p w14:paraId="71C03AB6" w14:textId="77777777" w:rsidR="002D2A37" w:rsidRPr="00213323" w:rsidRDefault="002D2A37" w:rsidP="002D2A37">
      <w:pPr>
        <w:pStyle w:val="KeywordDescriptions"/>
      </w:pPr>
      <w:r w:rsidRPr="00213323">
        <w:t xml:space="preserve">As [External Model] makes use of the [Model] keyword’s Model_type subparameter, not all digital and analog reserved ports may be needed for all Model_types.  </w:t>
      </w:r>
      <w:r w:rsidRPr="00213323">
        <w:fldChar w:fldCharType="begin"/>
      </w:r>
      <w:r w:rsidRPr="00213323">
        <w:instrText xml:space="preserve"> REF _Ref320067093 \h </w:instrText>
      </w:r>
      <w:r w:rsidRPr="00213323">
        <w:fldChar w:fldCharType="separate"/>
      </w:r>
      <w:r w:rsidRPr="00213323">
        <w:t xml:space="preserve">Table </w:t>
      </w:r>
      <w:r>
        <w:rPr>
          <w:noProof/>
        </w:rPr>
        <w:t>12</w:t>
      </w:r>
      <w:r w:rsidRPr="00213323">
        <w:fldChar w:fldCharType="end"/>
      </w:r>
      <w:r w:rsidRPr="00213323">
        <w:t xml:space="preserve"> and </w:t>
      </w:r>
      <w:r w:rsidRPr="00213323">
        <w:fldChar w:fldCharType="begin"/>
      </w:r>
      <w:r w:rsidRPr="00213323">
        <w:instrText xml:space="preserve"> REF _Ref320067094 \h </w:instrText>
      </w:r>
      <w:r w:rsidRPr="00213323">
        <w:fldChar w:fldCharType="separate"/>
      </w:r>
      <w:r w:rsidRPr="00213323">
        <w:t xml:space="preserve">Table </w:t>
      </w:r>
      <w:r>
        <w:rPr>
          <w:noProof/>
        </w:rPr>
        <w:t>13</w:t>
      </w:r>
      <w:r w:rsidRPr="00213323">
        <w:fldChar w:fldCharType="end"/>
      </w:r>
      <w:r w:rsidRPr="00213323">
        <w:t xml:space="preserve"> below define which reserved port names are required for various Model_types.  </w:t>
      </w:r>
    </w:p>
    <w:p w14:paraId="71C03AB7" w14:textId="77777777" w:rsidR="002D2A37" w:rsidRPr="00213323" w:rsidRDefault="002D2A37" w:rsidP="002D2A37">
      <w:pPr>
        <w:pStyle w:val="KeywordDescriptions"/>
      </w:pPr>
    </w:p>
    <w:p w14:paraId="71C03AB8" w14:textId="77777777" w:rsidR="002D2A37" w:rsidRPr="00213323" w:rsidRDefault="002D2A37" w:rsidP="002D2A37">
      <w:pPr>
        <w:pStyle w:val="TableCaption"/>
        <w:spacing w:after="80"/>
      </w:pPr>
      <w:bookmarkStart w:id="98" w:name="_Ref320067093"/>
      <w:bookmarkStart w:id="99" w:name="_Ref320067092"/>
      <w:r w:rsidRPr="00213323">
        <w:t xml:space="preserve">Table </w:t>
      </w:r>
      <w:r w:rsidR="004450AF">
        <w:fldChar w:fldCharType="begin"/>
      </w:r>
      <w:r w:rsidR="004450AF">
        <w:instrText xml:space="preserve"> SEQ Table \* ARABIC </w:instrText>
      </w:r>
      <w:r w:rsidR="004450AF">
        <w:fldChar w:fldCharType="separate"/>
      </w:r>
      <w:r>
        <w:rPr>
          <w:noProof/>
        </w:rPr>
        <w:t>13</w:t>
      </w:r>
      <w:r w:rsidR="004450AF">
        <w:rPr>
          <w:noProof/>
        </w:rPr>
        <w:fldChar w:fldCharType="end"/>
      </w:r>
      <w:bookmarkEnd w:id="98"/>
      <w:r w:rsidRPr="00213323">
        <w:t xml:space="preserve"> – Required Port Names for Single-ended Model_type Assignments</w:t>
      </w:r>
      <w:bookmarkEnd w:id="9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2D2A37" w:rsidRPr="00213323" w14:paraId="71C03AC1" w14:textId="77777777" w:rsidTr="00ED331C">
        <w:trPr>
          <w:tblHeader/>
        </w:trPr>
        <w:tc>
          <w:tcPr>
            <w:tcW w:w="1564" w:type="dxa"/>
          </w:tcPr>
          <w:p w14:paraId="71C03AB9" w14:textId="77777777" w:rsidR="002D2A37" w:rsidRPr="00213323" w:rsidRDefault="002D2A37" w:rsidP="00ED331C">
            <w:pPr>
              <w:spacing w:after="80"/>
              <w:rPr>
                <w:b/>
              </w:rPr>
            </w:pPr>
            <w:r w:rsidRPr="00213323">
              <w:rPr>
                <w:b/>
              </w:rPr>
              <w:t>Model_type</w:t>
            </w:r>
          </w:p>
        </w:tc>
        <w:tc>
          <w:tcPr>
            <w:tcW w:w="1170" w:type="dxa"/>
          </w:tcPr>
          <w:p w14:paraId="71C03ABA" w14:textId="77777777" w:rsidR="002D2A37" w:rsidRPr="00213323" w:rsidRDefault="002D2A37" w:rsidP="00ED331C">
            <w:pPr>
              <w:spacing w:after="80"/>
              <w:rPr>
                <w:b/>
              </w:rPr>
            </w:pPr>
            <w:r w:rsidRPr="00213323">
              <w:rPr>
                <w:b/>
              </w:rPr>
              <w:t>D_drive</w:t>
            </w:r>
          </w:p>
        </w:tc>
        <w:tc>
          <w:tcPr>
            <w:tcW w:w="1214" w:type="dxa"/>
          </w:tcPr>
          <w:p w14:paraId="71C03ABB" w14:textId="77777777" w:rsidR="002D2A37" w:rsidRPr="00213323" w:rsidRDefault="002D2A37" w:rsidP="00ED331C">
            <w:pPr>
              <w:spacing w:after="80"/>
              <w:rPr>
                <w:b/>
              </w:rPr>
            </w:pPr>
            <w:r w:rsidRPr="00213323">
              <w:rPr>
                <w:b/>
              </w:rPr>
              <w:t>D_enable</w:t>
            </w:r>
          </w:p>
        </w:tc>
        <w:tc>
          <w:tcPr>
            <w:tcW w:w="1243" w:type="dxa"/>
          </w:tcPr>
          <w:p w14:paraId="71C03ABC" w14:textId="77777777" w:rsidR="002D2A37" w:rsidRPr="00213323" w:rsidRDefault="002D2A37" w:rsidP="00ED331C">
            <w:pPr>
              <w:spacing w:after="80"/>
              <w:rPr>
                <w:b/>
              </w:rPr>
            </w:pPr>
            <w:r w:rsidRPr="00213323">
              <w:rPr>
                <w:b/>
              </w:rPr>
              <w:t>D_receive</w:t>
            </w:r>
          </w:p>
        </w:tc>
        <w:tc>
          <w:tcPr>
            <w:tcW w:w="1193" w:type="dxa"/>
          </w:tcPr>
          <w:p w14:paraId="71C03ABD" w14:textId="77777777" w:rsidR="002D2A37" w:rsidRPr="00213323" w:rsidRDefault="002D2A37" w:rsidP="00ED331C">
            <w:pPr>
              <w:spacing w:after="80"/>
              <w:rPr>
                <w:b/>
              </w:rPr>
            </w:pPr>
            <w:r w:rsidRPr="00213323">
              <w:rPr>
                <w:b/>
              </w:rPr>
              <w:t>A_signal</w:t>
            </w:r>
          </w:p>
        </w:tc>
        <w:tc>
          <w:tcPr>
            <w:tcW w:w="1210" w:type="dxa"/>
          </w:tcPr>
          <w:p w14:paraId="71C03ABE" w14:textId="77777777" w:rsidR="002D2A37" w:rsidRPr="00213323" w:rsidRDefault="002D2A37" w:rsidP="00ED331C">
            <w:pPr>
              <w:spacing w:after="80"/>
              <w:rPr>
                <w:b/>
              </w:rPr>
            </w:pPr>
            <w:r w:rsidRPr="00213323">
              <w:rPr>
                <w:b/>
              </w:rPr>
              <w:t>D_switch</w:t>
            </w:r>
          </w:p>
        </w:tc>
        <w:tc>
          <w:tcPr>
            <w:tcW w:w="1111" w:type="dxa"/>
          </w:tcPr>
          <w:p w14:paraId="71C03ABF" w14:textId="77777777" w:rsidR="002D2A37" w:rsidRPr="00213323" w:rsidRDefault="002D2A37" w:rsidP="00ED331C">
            <w:pPr>
              <w:spacing w:after="80"/>
              <w:rPr>
                <w:b/>
              </w:rPr>
            </w:pPr>
            <w:r w:rsidRPr="00213323">
              <w:rPr>
                <w:b/>
              </w:rPr>
              <w:t>A_pos</w:t>
            </w:r>
          </w:p>
        </w:tc>
        <w:tc>
          <w:tcPr>
            <w:tcW w:w="1115" w:type="dxa"/>
          </w:tcPr>
          <w:p w14:paraId="71C03AC0" w14:textId="77777777" w:rsidR="002D2A37" w:rsidRPr="00213323" w:rsidRDefault="002D2A37" w:rsidP="00ED331C">
            <w:pPr>
              <w:spacing w:after="80"/>
              <w:rPr>
                <w:b/>
              </w:rPr>
            </w:pPr>
            <w:r w:rsidRPr="00213323">
              <w:rPr>
                <w:b/>
              </w:rPr>
              <w:t>A_neg</w:t>
            </w:r>
          </w:p>
        </w:tc>
      </w:tr>
      <w:tr w:rsidR="002D2A37" w:rsidRPr="00213323" w14:paraId="71C03ACA" w14:textId="77777777" w:rsidTr="00ED331C">
        <w:tc>
          <w:tcPr>
            <w:tcW w:w="1564" w:type="dxa"/>
          </w:tcPr>
          <w:p w14:paraId="71C03AC2" w14:textId="77777777" w:rsidR="002D2A37" w:rsidRPr="00213323" w:rsidRDefault="002D2A37" w:rsidP="00ED331C">
            <w:pPr>
              <w:spacing w:after="80"/>
            </w:pPr>
            <w:r w:rsidRPr="00213323">
              <w:t>I/O*</w:t>
            </w:r>
          </w:p>
        </w:tc>
        <w:tc>
          <w:tcPr>
            <w:tcW w:w="1170" w:type="dxa"/>
          </w:tcPr>
          <w:p w14:paraId="71C03AC3" w14:textId="77777777" w:rsidR="002D2A37" w:rsidRPr="00213323" w:rsidRDefault="002D2A37" w:rsidP="00ED331C">
            <w:pPr>
              <w:spacing w:after="80"/>
              <w:jc w:val="center"/>
              <w:rPr>
                <w:rFonts w:cs="Arial"/>
                <w:b/>
              </w:rPr>
            </w:pPr>
            <w:r w:rsidRPr="00213323">
              <w:t>X</w:t>
            </w:r>
          </w:p>
        </w:tc>
        <w:tc>
          <w:tcPr>
            <w:tcW w:w="1214" w:type="dxa"/>
          </w:tcPr>
          <w:p w14:paraId="71C03AC4" w14:textId="77777777" w:rsidR="002D2A37" w:rsidRPr="00213323" w:rsidRDefault="002D2A37" w:rsidP="00ED331C">
            <w:pPr>
              <w:spacing w:after="80"/>
              <w:jc w:val="center"/>
              <w:rPr>
                <w:rFonts w:cs="Arial"/>
                <w:b/>
              </w:rPr>
            </w:pPr>
            <w:r w:rsidRPr="00213323">
              <w:t>X</w:t>
            </w:r>
          </w:p>
        </w:tc>
        <w:tc>
          <w:tcPr>
            <w:tcW w:w="1243" w:type="dxa"/>
          </w:tcPr>
          <w:p w14:paraId="71C03AC5" w14:textId="77777777" w:rsidR="002D2A37" w:rsidRPr="00213323" w:rsidRDefault="002D2A37" w:rsidP="00ED331C">
            <w:pPr>
              <w:spacing w:after="80"/>
              <w:jc w:val="center"/>
              <w:rPr>
                <w:rFonts w:cs="Arial"/>
                <w:b/>
              </w:rPr>
            </w:pPr>
            <w:r w:rsidRPr="00213323">
              <w:t>X</w:t>
            </w:r>
          </w:p>
        </w:tc>
        <w:tc>
          <w:tcPr>
            <w:tcW w:w="1193" w:type="dxa"/>
          </w:tcPr>
          <w:p w14:paraId="71C03AC6" w14:textId="77777777" w:rsidR="002D2A37" w:rsidRPr="00213323" w:rsidRDefault="002D2A37" w:rsidP="00ED331C">
            <w:pPr>
              <w:spacing w:after="80"/>
              <w:jc w:val="center"/>
              <w:rPr>
                <w:rFonts w:cs="Arial"/>
                <w:b/>
              </w:rPr>
            </w:pPr>
            <w:r w:rsidRPr="00213323">
              <w:t>X</w:t>
            </w:r>
          </w:p>
        </w:tc>
        <w:tc>
          <w:tcPr>
            <w:tcW w:w="1210" w:type="dxa"/>
          </w:tcPr>
          <w:p w14:paraId="71C03AC7" w14:textId="77777777" w:rsidR="002D2A37" w:rsidRPr="00213323" w:rsidRDefault="002D2A37" w:rsidP="00ED331C">
            <w:pPr>
              <w:spacing w:after="80"/>
              <w:jc w:val="center"/>
            </w:pPr>
          </w:p>
        </w:tc>
        <w:tc>
          <w:tcPr>
            <w:tcW w:w="1111" w:type="dxa"/>
          </w:tcPr>
          <w:p w14:paraId="71C03AC8" w14:textId="77777777" w:rsidR="002D2A37" w:rsidRPr="00213323" w:rsidRDefault="002D2A37" w:rsidP="00ED331C">
            <w:pPr>
              <w:spacing w:after="80"/>
              <w:jc w:val="center"/>
            </w:pPr>
          </w:p>
        </w:tc>
        <w:tc>
          <w:tcPr>
            <w:tcW w:w="1115" w:type="dxa"/>
          </w:tcPr>
          <w:p w14:paraId="71C03AC9" w14:textId="77777777" w:rsidR="002D2A37" w:rsidRPr="00213323" w:rsidRDefault="002D2A37" w:rsidP="00ED331C">
            <w:pPr>
              <w:spacing w:after="80"/>
              <w:jc w:val="center"/>
            </w:pPr>
          </w:p>
        </w:tc>
      </w:tr>
      <w:tr w:rsidR="002D2A37" w:rsidRPr="00213323" w14:paraId="71C03AD3" w14:textId="77777777" w:rsidTr="00ED331C">
        <w:tc>
          <w:tcPr>
            <w:tcW w:w="1564" w:type="dxa"/>
          </w:tcPr>
          <w:p w14:paraId="71C03ACB" w14:textId="77777777" w:rsidR="002D2A37" w:rsidRPr="00213323" w:rsidRDefault="002D2A37" w:rsidP="00ED331C">
            <w:pPr>
              <w:spacing w:after="80"/>
              <w:rPr>
                <w:rFonts w:cs="Arial"/>
                <w:b/>
              </w:rPr>
            </w:pPr>
            <w:r w:rsidRPr="00213323">
              <w:t>3-state*</w:t>
            </w:r>
          </w:p>
        </w:tc>
        <w:tc>
          <w:tcPr>
            <w:tcW w:w="1170" w:type="dxa"/>
          </w:tcPr>
          <w:p w14:paraId="71C03ACC" w14:textId="77777777" w:rsidR="002D2A37" w:rsidRPr="00213323" w:rsidRDefault="002D2A37" w:rsidP="00ED331C">
            <w:pPr>
              <w:spacing w:after="80"/>
              <w:jc w:val="center"/>
              <w:rPr>
                <w:rFonts w:cs="Arial"/>
                <w:b/>
              </w:rPr>
            </w:pPr>
            <w:r w:rsidRPr="00213323">
              <w:t>X</w:t>
            </w:r>
          </w:p>
        </w:tc>
        <w:tc>
          <w:tcPr>
            <w:tcW w:w="1214" w:type="dxa"/>
          </w:tcPr>
          <w:p w14:paraId="71C03ACD" w14:textId="77777777" w:rsidR="002D2A37" w:rsidRPr="00213323" w:rsidRDefault="002D2A37" w:rsidP="00ED331C">
            <w:pPr>
              <w:spacing w:after="80"/>
              <w:jc w:val="center"/>
              <w:rPr>
                <w:rFonts w:cs="Arial"/>
                <w:b/>
              </w:rPr>
            </w:pPr>
            <w:r w:rsidRPr="00213323">
              <w:t>X</w:t>
            </w:r>
          </w:p>
        </w:tc>
        <w:tc>
          <w:tcPr>
            <w:tcW w:w="1243" w:type="dxa"/>
          </w:tcPr>
          <w:p w14:paraId="71C03ACE" w14:textId="77777777" w:rsidR="002D2A37" w:rsidRPr="00213323" w:rsidRDefault="002D2A37" w:rsidP="00ED331C">
            <w:pPr>
              <w:spacing w:after="80"/>
              <w:jc w:val="center"/>
            </w:pPr>
          </w:p>
        </w:tc>
        <w:tc>
          <w:tcPr>
            <w:tcW w:w="1193" w:type="dxa"/>
          </w:tcPr>
          <w:p w14:paraId="71C03ACF" w14:textId="77777777" w:rsidR="002D2A37" w:rsidRPr="00213323" w:rsidRDefault="002D2A37" w:rsidP="00ED331C">
            <w:pPr>
              <w:spacing w:after="80"/>
              <w:jc w:val="center"/>
              <w:rPr>
                <w:rFonts w:cs="Arial"/>
                <w:b/>
              </w:rPr>
            </w:pPr>
            <w:r w:rsidRPr="00213323">
              <w:t>X</w:t>
            </w:r>
          </w:p>
        </w:tc>
        <w:tc>
          <w:tcPr>
            <w:tcW w:w="1210" w:type="dxa"/>
          </w:tcPr>
          <w:p w14:paraId="71C03AD0" w14:textId="77777777" w:rsidR="002D2A37" w:rsidRPr="00213323" w:rsidRDefault="002D2A37" w:rsidP="00ED331C">
            <w:pPr>
              <w:spacing w:after="80"/>
              <w:jc w:val="center"/>
            </w:pPr>
          </w:p>
        </w:tc>
        <w:tc>
          <w:tcPr>
            <w:tcW w:w="1111" w:type="dxa"/>
          </w:tcPr>
          <w:p w14:paraId="71C03AD1" w14:textId="77777777" w:rsidR="002D2A37" w:rsidRPr="00213323" w:rsidRDefault="002D2A37" w:rsidP="00ED331C">
            <w:pPr>
              <w:spacing w:after="80"/>
              <w:jc w:val="center"/>
            </w:pPr>
          </w:p>
        </w:tc>
        <w:tc>
          <w:tcPr>
            <w:tcW w:w="1115" w:type="dxa"/>
          </w:tcPr>
          <w:p w14:paraId="71C03AD2" w14:textId="77777777" w:rsidR="002D2A37" w:rsidRPr="00213323" w:rsidRDefault="002D2A37" w:rsidP="00ED331C">
            <w:pPr>
              <w:spacing w:after="80"/>
              <w:jc w:val="center"/>
            </w:pPr>
          </w:p>
        </w:tc>
      </w:tr>
      <w:tr w:rsidR="002D2A37" w:rsidRPr="00213323" w14:paraId="71C03ADC" w14:textId="77777777" w:rsidTr="00ED331C">
        <w:tc>
          <w:tcPr>
            <w:tcW w:w="1564" w:type="dxa"/>
          </w:tcPr>
          <w:p w14:paraId="71C03AD4" w14:textId="77777777" w:rsidR="002D2A37" w:rsidRPr="00213323" w:rsidRDefault="002D2A37" w:rsidP="00ED331C">
            <w:pPr>
              <w:spacing w:after="80"/>
              <w:rPr>
                <w:rFonts w:cs="Arial"/>
                <w:b/>
              </w:rPr>
            </w:pPr>
            <w:r w:rsidRPr="00213323">
              <w:lastRenderedPageBreak/>
              <w:t>Output*, Open*</w:t>
            </w:r>
          </w:p>
        </w:tc>
        <w:tc>
          <w:tcPr>
            <w:tcW w:w="1170" w:type="dxa"/>
          </w:tcPr>
          <w:p w14:paraId="71C03AD5" w14:textId="77777777" w:rsidR="002D2A37" w:rsidRPr="00213323" w:rsidRDefault="002D2A37" w:rsidP="00ED331C">
            <w:pPr>
              <w:spacing w:after="80"/>
              <w:jc w:val="center"/>
              <w:rPr>
                <w:rFonts w:cs="Arial"/>
                <w:b/>
              </w:rPr>
            </w:pPr>
            <w:r w:rsidRPr="00213323">
              <w:t>X</w:t>
            </w:r>
          </w:p>
        </w:tc>
        <w:tc>
          <w:tcPr>
            <w:tcW w:w="1214" w:type="dxa"/>
          </w:tcPr>
          <w:p w14:paraId="71C03AD6" w14:textId="77777777" w:rsidR="002D2A37" w:rsidRPr="00213323" w:rsidRDefault="002D2A37" w:rsidP="00ED331C">
            <w:pPr>
              <w:spacing w:after="80"/>
              <w:jc w:val="center"/>
            </w:pPr>
          </w:p>
        </w:tc>
        <w:tc>
          <w:tcPr>
            <w:tcW w:w="1243" w:type="dxa"/>
          </w:tcPr>
          <w:p w14:paraId="71C03AD7" w14:textId="77777777" w:rsidR="002D2A37" w:rsidRPr="00213323" w:rsidRDefault="002D2A37" w:rsidP="00ED331C">
            <w:pPr>
              <w:spacing w:after="80"/>
              <w:jc w:val="center"/>
            </w:pPr>
          </w:p>
        </w:tc>
        <w:tc>
          <w:tcPr>
            <w:tcW w:w="1193" w:type="dxa"/>
          </w:tcPr>
          <w:p w14:paraId="71C03AD8" w14:textId="77777777" w:rsidR="002D2A37" w:rsidRPr="00213323" w:rsidRDefault="002D2A37" w:rsidP="00ED331C">
            <w:pPr>
              <w:spacing w:after="80"/>
              <w:jc w:val="center"/>
              <w:rPr>
                <w:rFonts w:cs="Arial"/>
                <w:b/>
              </w:rPr>
            </w:pPr>
            <w:r w:rsidRPr="00213323">
              <w:t>X</w:t>
            </w:r>
          </w:p>
        </w:tc>
        <w:tc>
          <w:tcPr>
            <w:tcW w:w="1210" w:type="dxa"/>
          </w:tcPr>
          <w:p w14:paraId="71C03AD9" w14:textId="77777777" w:rsidR="002D2A37" w:rsidRPr="00213323" w:rsidRDefault="002D2A37" w:rsidP="00ED331C">
            <w:pPr>
              <w:spacing w:after="80"/>
              <w:jc w:val="center"/>
            </w:pPr>
          </w:p>
        </w:tc>
        <w:tc>
          <w:tcPr>
            <w:tcW w:w="1111" w:type="dxa"/>
          </w:tcPr>
          <w:p w14:paraId="71C03ADA" w14:textId="77777777" w:rsidR="002D2A37" w:rsidRPr="00213323" w:rsidRDefault="002D2A37" w:rsidP="00ED331C">
            <w:pPr>
              <w:spacing w:after="80"/>
              <w:jc w:val="center"/>
            </w:pPr>
          </w:p>
        </w:tc>
        <w:tc>
          <w:tcPr>
            <w:tcW w:w="1115" w:type="dxa"/>
          </w:tcPr>
          <w:p w14:paraId="71C03ADB" w14:textId="77777777" w:rsidR="002D2A37" w:rsidRPr="00213323" w:rsidRDefault="002D2A37" w:rsidP="00ED331C">
            <w:pPr>
              <w:spacing w:after="80"/>
              <w:jc w:val="center"/>
            </w:pPr>
          </w:p>
        </w:tc>
      </w:tr>
      <w:tr w:rsidR="002D2A37" w:rsidRPr="00213323" w14:paraId="71C03AE5" w14:textId="77777777" w:rsidTr="00ED331C">
        <w:tc>
          <w:tcPr>
            <w:tcW w:w="1564" w:type="dxa"/>
          </w:tcPr>
          <w:p w14:paraId="71C03ADD" w14:textId="77777777" w:rsidR="002D2A37" w:rsidRPr="00213323" w:rsidRDefault="002D2A37" w:rsidP="00ED331C">
            <w:pPr>
              <w:spacing w:after="80"/>
              <w:rPr>
                <w:rFonts w:cs="Arial"/>
                <w:b/>
              </w:rPr>
            </w:pPr>
            <w:r w:rsidRPr="00213323">
              <w:t>Input</w:t>
            </w:r>
          </w:p>
        </w:tc>
        <w:tc>
          <w:tcPr>
            <w:tcW w:w="1170" w:type="dxa"/>
          </w:tcPr>
          <w:p w14:paraId="71C03ADE" w14:textId="77777777" w:rsidR="002D2A37" w:rsidRPr="00213323" w:rsidRDefault="002D2A37" w:rsidP="00ED331C">
            <w:pPr>
              <w:spacing w:after="80"/>
              <w:jc w:val="center"/>
            </w:pPr>
          </w:p>
        </w:tc>
        <w:tc>
          <w:tcPr>
            <w:tcW w:w="1214" w:type="dxa"/>
          </w:tcPr>
          <w:p w14:paraId="71C03ADF" w14:textId="77777777" w:rsidR="002D2A37" w:rsidRPr="00213323" w:rsidRDefault="002D2A37" w:rsidP="00ED331C">
            <w:pPr>
              <w:spacing w:after="80"/>
              <w:jc w:val="center"/>
            </w:pPr>
          </w:p>
        </w:tc>
        <w:tc>
          <w:tcPr>
            <w:tcW w:w="1243" w:type="dxa"/>
          </w:tcPr>
          <w:p w14:paraId="71C03AE0" w14:textId="77777777" w:rsidR="002D2A37" w:rsidRPr="00213323" w:rsidRDefault="002D2A37" w:rsidP="00ED331C">
            <w:pPr>
              <w:spacing w:after="80"/>
              <w:jc w:val="center"/>
              <w:rPr>
                <w:rFonts w:cs="Arial"/>
                <w:b/>
              </w:rPr>
            </w:pPr>
            <w:r w:rsidRPr="00213323">
              <w:t>X</w:t>
            </w:r>
          </w:p>
        </w:tc>
        <w:tc>
          <w:tcPr>
            <w:tcW w:w="1193" w:type="dxa"/>
          </w:tcPr>
          <w:p w14:paraId="71C03AE1" w14:textId="77777777" w:rsidR="002D2A37" w:rsidRPr="00213323" w:rsidRDefault="002D2A37" w:rsidP="00ED331C">
            <w:pPr>
              <w:spacing w:after="80"/>
              <w:jc w:val="center"/>
              <w:rPr>
                <w:rFonts w:cs="Arial"/>
                <w:b/>
              </w:rPr>
            </w:pPr>
            <w:r w:rsidRPr="00213323">
              <w:t>X</w:t>
            </w:r>
          </w:p>
        </w:tc>
        <w:tc>
          <w:tcPr>
            <w:tcW w:w="1210" w:type="dxa"/>
          </w:tcPr>
          <w:p w14:paraId="71C03AE2" w14:textId="77777777" w:rsidR="002D2A37" w:rsidRPr="00213323" w:rsidRDefault="002D2A37" w:rsidP="00ED331C">
            <w:pPr>
              <w:spacing w:after="80"/>
              <w:jc w:val="center"/>
            </w:pPr>
          </w:p>
        </w:tc>
        <w:tc>
          <w:tcPr>
            <w:tcW w:w="1111" w:type="dxa"/>
          </w:tcPr>
          <w:p w14:paraId="71C03AE3" w14:textId="77777777" w:rsidR="002D2A37" w:rsidRPr="00213323" w:rsidRDefault="002D2A37" w:rsidP="00ED331C">
            <w:pPr>
              <w:spacing w:after="80"/>
              <w:jc w:val="center"/>
            </w:pPr>
          </w:p>
        </w:tc>
        <w:tc>
          <w:tcPr>
            <w:tcW w:w="1115" w:type="dxa"/>
          </w:tcPr>
          <w:p w14:paraId="71C03AE4" w14:textId="77777777" w:rsidR="002D2A37" w:rsidRPr="00213323" w:rsidRDefault="002D2A37" w:rsidP="00ED331C">
            <w:pPr>
              <w:spacing w:after="80"/>
              <w:jc w:val="center"/>
            </w:pPr>
          </w:p>
        </w:tc>
      </w:tr>
      <w:tr w:rsidR="002D2A37" w:rsidRPr="00213323" w14:paraId="71C03AEE" w14:textId="77777777" w:rsidTr="00ED331C">
        <w:tc>
          <w:tcPr>
            <w:tcW w:w="1564" w:type="dxa"/>
          </w:tcPr>
          <w:p w14:paraId="71C03AE6" w14:textId="77777777" w:rsidR="002D2A37" w:rsidRPr="00213323" w:rsidRDefault="002D2A37" w:rsidP="00ED331C">
            <w:pPr>
              <w:spacing w:after="80"/>
              <w:rPr>
                <w:rFonts w:cs="Arial"/>
                <w:b/>
              </w:rPr>
            </w:pPr>
            <w:r w:rsidRPr="00213323">
              <w:t>Terminator</w:t>
            </w:r>
          </w:p>
        </w:tc>
        <w:tc>
          <w:tcPr>
            <w:tcW w:w="1170" w:type="dxa"/>
          </w:tcPr>
          <w:p w14:paraId="71C03AE7" w14:textId="77777777" w:rsidR="002D2A37" w:rsidRPr="00213323" w:rsidRDefault="002D2A37" w:rsidP="00ED331C">
            <w:pPr>
              <w:spacing w:after="80"/>
              <w:jc w:val="center"/>
            </w:pPr>
          </w:p>
        </w:tc>
        <w:tc>
          <w:tcPr>
            <w:tcW w:w="1214" w:type="dxa"/>
          </w:tcPr>
          <w:p w14:paraId="71C03AE8" w14:textId="77777777" w:rsidR="002D2A37" w:rsidRPr="00213323" w:rsidRDefault="002D2A37" w:rsidP="00ED331C">
            <w:pPr>
              <w:spacing w:after="80"/>
              <w:jc w:val="center"/>
            </w:pPr>
          </w:p>
        </w:tc>
        <w:tc>
          <w:tcPr>
            <w:tcW w:w="1243" w:type="dxa"/>
          </w:tcPr>
          <w:p w14:paraId="71C03AE9" w14:textId="77777777" w:rsidR="002D2A37" w:rsidRPr="00213323" w:rsidRDefault="002D2A37" w:rsidP="00ED331C">
            <w:pPr>
              <w:spacing w:after="80"/>
              <w:jc w:val="center"/>
            </w:pPr>
          </w:p>
        </w:tc>
        <w:tc>
          <w:tcPr>
            <w:tcW w:w="1193" w:type="dxa"/>
          </w:tcPr>
          <w:p w14:paraId="71C03AEA" w14:textId="77777777" w:rsidR="002D2A37" w:rsidRPr="00213323" w:rsidRDefault="002D2A37" w:rsidP="00ED331C">
            <w:pPr>
              <w:spacing w:after="80"/>
              <w:jc w:val="center"/>
              <w:rPr>
                <w:rFonts w:cs="Arial"/>
                <w:b/>
              </w:rPr>
            </w:pPr>
            <w:r w:rsidRPr="00213323">
              <w:t>X</w:t>
            </w:r>
          </w:p>
        </w:tc>
        <w:tc>
          <w:tcPr>
            <w:tcW w:w="1210" w:type="dxa"/>
          </w:tcPr>
          <w:p w14:paraId="71C03AEB" w14:textId="77777777" w:rsidR="002D2A37" w:rsidRPr="00213323" w:rsidRDefault="002D2A37" w:rsidP="00ED331C">
            <w:pPr>
              <w:spacing w:after="80"/>
              <w:jc w:val="center"/>
            </w:pPr>
          </w:p>
        </w:tc>
        <w:tc>
          <w:tcPr>
            <w:tcW w:w="1111" w:type="dxa"/>
          </w:tcPr>
          <w:p w14:paraId="71C03AEC" w14:textId="77777777" w:rsidR="002D2A37" w:rsidRPr="00213323" w:rsidRDefault="002D2A37" w:rsidP="00ED331C">
            <w:pPr>
              <w:spacing w:after="80"/>
              <w:jc w:val="center"/>
            </w:pPr>
          </w:p>
        </w:tc>
        <w:tc>
          <w:tcPr>
            <w:tcW w:w="1115" w:type="dxa"/>
          </w:tcPr>
          <w:p w14:paraId="71C03AED" w14:textId="77777777" w:rsidR="002D2A37" w:rsidRPr="00213323" w:rsidRDefault="002D2A37" w:rsidP="00ED331C">
            <w:pPr>
              <w:spacing w:after="80"/>
              <w:jc w:val="center"/>
            </w:pPr>
          </w:p>
        </w:tc>
      </w:tr>
      <w:tr w:rsidR="002D2A37" w:rsidRPr="00213323" w14:paraId="71C03AF7" w14:textId="77777777" w:rsidTr="00ED331C">
        <w:tc>
          <w:tcPr>
            <w:tcW w:w="1564" w:type="dxa"/>
          </w:tcPr>
          <w:p w14:paraId="71C03AEF" w14:textId="77777777" w:rsidR="002D2A37" w:rsidRPr="00213323" w:rsidRDefault="002D2A37" w:rsidP="00ED331C">
            <w:pPr>
              <w:spacing w:after="80"/>
              <w:rPr>
                <w:rFonts w:cs="Arial"/>
                <w:b/>
              </w:rPr>
            </w:pPr>
            <w:r w:rsidRPr="00213323">
              <w:t>Series</w:t>
            </w:r>
          </w:p>
        </w:tc>
        <w:tc>
          <w:tcPr>
            <w:tcW w:w="1170" w:type="dxa"/>
          </w:tcPr>
          <w:p w14:paraId="71C03AF0" w14:textId="77777777" w:rsidR="002D2A37" w:rsidRPr="00213323" w:rsidRDefault="002D2A37" w:rsidP="00ED331C">
            <w:pPr>
              <w:spacing w:after="80"/>
              <w:jc w:val="center"/>
            </w:pPr>
          </w:p>
        </w:tc>
        <w:tc>
          <w:tcPr>
            <w:tcW w:w="1214" w:type="dxa"/>
          </w:tcPr>
          <w:p w14:paraId="71C03AF1" w14:textId="77777777" w:rsidR="002D2A37" w:rsidRPr="00213323" w:rsidRDefault="002D2A37" w:rsidP="00ED331C">
            <w:pPr>
              <w:spacing w:after="80"/>
              <w:jc w:val="center"/>
            </w:pPr>
          </w:p>
        </w:tc>
        <w:tc>
          <w:tcPr>
            <w:tcW w:w="1243" w:type="dxa"/>
          </w:tcPr>
          <w:p w14:paraId="71C03AF2" w14:textId="77777777" w:rsidR="002D2A37" w:rsidRPr="00213323" w:rsidRDefault="002D2A37" w:rsidP="00ED331C">
            <w:pPr>
              <w:spacing w:after="80"/>
              <w:jc w:val="center"/>
            </w:pPr>
          </w:p>
        </w:tc>
        <w:tc>
          <w:tcPr>
            <w:tcW w:w="1193" w:type="dxa"/>
          </w:tcPr>
          <w:p w14:paraId="71C03AF3" w14:textId="77777777" w:rsidR="002D2A37" w:rsidRPr="00213323" w:rsidRDefault="002D2A37" w:rsidP="00ED331C">
            <w:pPr>
              <w:spacing w:after="80"/>
              <w:jc w:val="center"/>
            </w:pPr>
          </w:p>
        </w:tc>
        <w:tc>
          <w:tcPr>
            <w:tcW w:w="1210" w:type="dxa"/>
          </w:tcPr>
          <w:p w14:paraId="71C03AF4" w14:textId="77777777" w:rsidR="002D2A37" w:rsidRPr="00213323" w:rsidRDefault="002D2A37" w:rsidP="00ED331C">
            <w:pPr>
              <w:spacing w:after="80"/>
              <w:jc w:val="center"/>
            </w:pPr>
          </w:p>
        </w:tc>
        <w:tc>
          <w:tcPr>
            <w:tcW w:w="1111" w:type="dxa"/>
          </w:tcPr>
          <w:p w14:paraId="71C03AF5" w14:textId="77777777" w:rsidR="002D2A37" w:rsidRPr="00213323" w:rsidRDefault="002D2A37" w:rsidP="00ED331C">
            <w:pPr>
              <w:spacing w:after="80"/>
              <w:jc w:val="center"/>
              <w:rPr>
                <w:rFonts w:cs="Arial"/>
                <w:b/>
              </w:rPr>
            </w:pPr>
            <w:r w:rsidRPr="00213323">
              <w:t>X</w:t>
            </w:r>
          </w:p>
        </w:tc>
        <w:tc>
          <w:tcPr>
            <w:tcW w:w="1115" w:type="dxa"/>
          </w:tcPr>
          <w:p w14:paraId="71C03AF6" w14:textId="77777777" w:rsidR="002D2A37" w:rsidRPr="00213323" w:rsidRDefault="002D2A37" w:rsidP="00ED331C">
            <w:pPr>
              <w:spacing w:after="80"/>
              <w:jc w:val="center"/>
              <w:rPr>
                <w:rFonts w:cs="Arial"/>
                <w:b/>
              </w:rPr>
            </w:pPr>
            <w:r w:rsidRPr="00213323">
              <w:t>X</w:t>
            </w:r>
          </w:p>
        </w:tc>
      </w:tr>
      <w:tr w:rsidR="002D2A37" w:rsidRPr="00213323" w14:paraId="71C03B00" w14:textId="77777777" w:rsidTr="00ED331C">
        <w:tc>
          <w:tcPr>
            <w:tcW w:w="1564" w:type="dxa"/>
          </w:tcPr>
          <w:p w14:paraId="71C03AF8" w14:textId="77777777" w:rsidR="002D2A37" w:rsidRPr="00213323" w:rsidRDefault="002D2A37" w:rsidP="00ED331C">
            <w:pPr>
              <w:spacing w:after="80"/>
              <w:rPr>
                <w:rFonts w:cs="Arial"/>
                <w:b/>
              </w:rPr>
            </w:pPr>
            <w:r w:rsidRPr="00213323">
              <w:t>Series_switch</w:t>
            </w:r>
          </w:p>
        </w:tc>
        <w:tc>
          <w:tcPr>
            <w:tcW w:w="1170" w:type="dxa"/>
          </w:tcPr>
          <w:p w14:paraId="71C03AF9" w14:textId="77777777" w:rsidR="002D2A37" w:rsidRPr="00213323" w:rsidRDefault="002D2A37" w:rsidP="00ED331C">
            <w:pPr>
              <w:spacing w:after="80"/>
              <w:jc w:val="center"/>
            </w:pPr>
          </w:p>
        </w:tc>
        <w:tc>
          <w:tcPr>
            <w:tcW w:w="1214" w:type="dxa"/>
          </w:tcPr>
          <w:p w14:paraId="71C03AFA" w14:textId="77777777" w:rsidR="002D2A37" w:rsidRPr="00213323" w:rsidRDefault="002D2A37" w:rsidP="00ED331C">
            <w:pPr>
              <w:spacing w:after="80"/>
              <w:jc w:val="center"/>
            </w:pPr>
          </w:p>
        </w:tc>
        <w:tc>
          <w:tcPr>
            <w:tcW w:w="1243" w:type="dxa"/>
          </w:tcPr>
          <w:p w14:paraId="71C03AFB" w14:textId="77777777" w:rsidR="002D2A37" w:rsidRPr="00213323" w:rsidRDefault="002D2A37" w:rsidP="00ED331C">
            <w:pPr>
              <w:spacing w:after="80"/>
              <w:jc w:val="center"/>
            </w:pPr>
          </w:p>
        </w:tc>
        <w:tc>
          <w:tcPr>
            <w:tcW w:w="1193" w:type="dxa"/>
          </w:tcPr>
          <w:p w14:paraId="71C03AFC" w14:textId="77777777" w:rsidR="002D2A37" w:rsidRPr="00213323" w:rsidRDefault="002D2A37" w:rsidP="00ED331C">
            <w:pPr>
              <w:spacing w:after="80"/>
              <w:jc w:val="center"/>
            </w:pPr>
          </w:p>
        </w:tc>
        <w:tc>
          <w:tcPr>
            <w:tcW w:w="1210" w:type="dxa"/>
          </w:tcPr>
          <w:p w14:paraId="71C03AFD" w14:textId="77777777" w:rsidR="002D2A37" w:rsidRPr="00213323" w:rsidRDefault="002D2A37" w:rsidP="00ED331C">
            <w:pPr>
              <w:spacing w:after="80"/>
              <w:jc w:val="center"/>
              <w:rPr>
                <w:rFonts w:cs="Arial"/>
                <w:b/>
              </w:rPr>
            </w:pPr>
            <w:r w:rsidRPr="00213323">
              <w:t>X</w:t>
            </w:r>
          </w:p>
        </w:tc>
        <w:tc>
          <w:tcPr>
            <w:tcW w:w="1111" w:type="dxa"/>
          </w:tcPr>
          <w:p w14:paraId="71C03AFE" w14:textId="77777777" w:rsidR="002D2A37" w:rsidRPr="00213323" w:rsidRDefault="002D2A37" w:rsidP="00ED331C">
            <w:pPr>
              <w:spacing w:after="80"/>
              <w:jc w:val="center"/>
              <w:rPr>
                <w:rFonts w:cs="Arial"/>
                <w:b/>
              </w:rPr>
            </w:pPr>
            <w:r w:rsidRPr="00213323">
              <w:t>X</w:t>
            </w:r>
          </w:p>
        </w:tc>
        <w:tc>
          <w:tcPr>
            <w:tcW w:w="1115" w:type="dxa"/>
          </w:tcPr>
          <w:p w14:paraId="71C03AFF" w14:textId="77777777" w:rsidR="002D2A37" w:rsidRPr="00213323" w:rsidRDefault="002D2A37" w:rsidP="00ED331C">
            <w:pPr>
              <w:spacing w:after="80"/>
              <w:jc w:val="center"/>
              <w:rPr>
                <w:rFonts w:cs="Arial"/>
                <w:b/>
              </w:rPr>
            </w:pPr>
            <w:r w:rsidRPr="00213323">
              <w:t>X</w:t>
            </w:r>
          </w:p>
        </w:tc>
      </w:tr>
    </w:tbl>
    <w:p w14:paraId="71C03B01" w14:textId="77777777" w:rsidR="002D2A37" w:rsidRPr="00213323" w:rsidRDefault="002D2A37" w:rsidP="002D2A37">
      <w:pPr>
        <w:spacing w:after="80"/>
      </w:pPr>
    </w:p>
    <w:p w14:paraId="71C03B02" w14:textId="77777777" w:rsidR="002D2A37" w:rsidRPr="00213323" w:rsidRDefault="002D2A37" w:rsidP="002D2A37">
      <w:pPr>
        <w:pStyle w:val="TableCaption"/>
        <w:spacing w:after="80"/>
      </w:pPr>
      <w:bookmarkStart w:id="100" w:name="_Ref320067094"/>
      <w:r w:rsidRPr="00213323">
        <w:t xml:space="preserve">Table </w:t>
      </w:r>
      <w:r w:rsidR="004450AF">
        <w:fldChar w:fldCharType="begin"/>
      </w:r>
      <w:r w:rsidR="004450AF">
        <w:instrText xml:space="preserve"> SEQ Table \* ARABIC </w:instrText>
      </w:r>
      <w:r w:rsidR="004450AF">
        <w:fldChar w:fldCharType="separate"/>
      </w:r>
      <w:r>
        <w:rPr>
          <w:noProof/>
        </w:rPr>
        <w:t>14</w:t>
      </w:r>
      <w:r w:rsidR="004450AF">
        <w:rPr>
          <w:noProof/>
        </w:rPr>
        <w:fldChar w:fldCharType="end"/>
      </w:r>
      <w:bookmarkEnd w:id="10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2D2A37" w:rsidRPr="00213323" w14:paraId="71C03B09" w14:textId="77777777" w:rsidTr="00ED331C">
        <w:trPr>
          <w:tblHeader/>
        </w:trPr>
        <w:tc>
          <w:tcPr>
            <w:tcW w:w="1634" w:type="dxa"/>
          </w:tcPr>
          <w:p w14:paraId="71C03B03" w14:textId="77777777" w:rsidR="002D2A37" w:rsidRPr="00213323" w:rsidRDefault="002D2A37" w:rsidP="00ED331C">
            <w:pPr>
              <w:spacing w:after="80"/>
              <w:rPr>
                <w:b/>
              </w:rPr>
            </w:pPr>
            <w:r w:rsidRPr="00213323">
              <w:rPr>
                <w:b/>
              </w:rPr>
              <w:t>Model_type</w:t>
            </w:r>
          </w:p>
        </w:tc>
        <w:tc>
          <w:tcPr>
            <w:tcW w:w="1634" w:type="dxa"/>
          </w:tcPr>
          <w:p w14:paraId="71C03B04" w14:textId="77777777" w:rsidR="002D2A37" w:rsidRPr="00213323" w:rsidRDefault="002D2A37" w:rsidP="00ED331C">
            <w:pPr>
              <w:spacing w:after="80"/>
              <w:rPr>
                <w:b/>
              </w:rPr>
            </w:pPr>
            <w:r w:rsidRPr="00213323">
              <w:rPr>
                <w:b/>
              </w:rPr>
              <w:t>D_drive</w:t>
            </w:r>
          </w:p>
        </w:tc>
        <w:tc>
          <w:tcPr>
            <w:tcW w:w="1634" w:type="dxa"/>
          </w:tcPr>
          <w:p w14:paraId="71C03B05" w14:textId="77777777" w:rsidR="002D2A37" w:rsidRPr="00213323" w:rsidRDefault="002D2A37" w:rsidP="00ED331C">
            <w:pPr>
              <w:spacing w:after="80"/>
              <w:rPr>
                <w:b/>
              </w:rPr>
            </w:pPr>
            <w:r w:rsidRPr="00213323">
              <w:rPr>
                <w:b/>
              </w:rPr>
              <w:t>D_enable</w:t>
            </w:r>
          </w:p>
        </w:tc>
        <w:tc>
          <w:tcPr>
            <w:tcW w:w="1634" w:type="dxa"/>
          </w:tcPr>
          <w:p w14:paraId="71C03B06" w14:textId="77777777" w:rsidR="002D2A37" w:rsidRPr="00213323" w:rsidRDefault="002D2A37" w:rsidP="00ED331C">
            <w:pPr>
              <w:spacing w:after="80"/>
              <w:rPr>
                <w:b/>
              </w:rPr>
            </w:pPr>
            <w:r w:rsidRPr="00213323">
              <w:rPr>
                <w:b/>
              </w:rPr>
              <w:t>D_receive</w:t>
            </w:r>
          </w:p>
        </w:tc>
        <w:tc>
          <w:tcPr>
            <w:tcW w:w="1635" w:type="dxa"/>
          </w:tcPr>
          <w:p w14:paraId="71C03B07" w14:textId="77777777" w:rsidR="002D2A37" w:rsidRPr="00213323" w:rsidRDefault="002D2A37" w:rsidP="00ED331C">
            <w:pPr>
              <w:spacing w:after="80"/>
              <w:rPr>
                <w:b/>
              </w:rPr>
            </w:pPr>
            <w:r w:rsidRPr="00213323">
              <w:rPr>
                <w:b/>
              </w:rPr>
              <w:t>A_signal_pos</w:t>
            </w:r>
          </w:p>
        </w:tc>
        <w:tc>
          <w:tcPr>
            <w:tcW w:w="1635" w:type="dxa"/>
          </w:tcPr>
          <w:p w14:paraId="71C03B08" w14:textId="77777777" w:rsidR="002D2A37" w:rsidRPr="00213323" w:rsidRDefault="002D2A37" w:rsidP="00ED331C">
            <w:pPr>
              <w:spacing w:after="80"/>
              <w:rPr>
                <w:b/>
              </w:rPr>
            </w:pPr>
            <w:r w:rsidRPr="00213323">
              <w:rPr>
                <w:b/>
              </w:rPr>
              <w:t>A_signal_neg</w:t>
            </w:r>
          </w:p>
        </w:tc>
      </w:tr>
      <w:tr w:rsidR="002D2A37" w:rsidRPr="00213323" w14:paraId="71C03B10" w14:textId="77777777" w:rsidTr="00ED331C">
        <w:tc>
          <w:tcPr>
            <w:tcW w:w="1634" w:type="dxa"/>
          </w:tcPr>
          <w:p w14:paraId="71C03B0A" w14:textId="77777777" w:rsidR="002D2A37" w:rsidRPr="00213323" w:rsidRDefault="002D2A37" w:rsidP="00ED331C">
            <w:pPr>
              <w:spacing w:after="80"/>
            </w:pPr>
            <w:r w:rsidRPr="00213323">
              <w:t>I/O_diff</w:t>
            </w:r>
          </w:p>
        </w:tc>
        <w:tc>
          <w:tcPr>
            <w:tcW w:w="1634" w:type="dxa"/>
          </w:tcPr>
          <w:p w14:paraId="71C03B0B" w14:textId="77777777" w:rsidR="002D2A37" w:rsidRPr="00213323" w:rsidRDefault="002D2A37" w:rsidP="00ED331C">
            <w:pPr>
              <w:spacing w:after="80"/>
              <w:jc w:val="center"/>
              <w:rPr>
                <w:rFonts w:cs="Arial"/>
                <w:b/>
              </w:rPr>
            </w:pPr>
            <w:r w:rsidRPr="00213323">
              <w:t>X</w:t>
            </w:r>
          </w:p>
        </w:tc>
        <w:tc>
          <w:tcPr>
            <w:tcW w:w="1634" w:type="dxa"/>
          </w:tcPr>
          <w:p w14:paraId="71C03B0C" w14:textId="77777777" w:rsidR="002D2A37" w:rsidRPr="00213323" w:rsidRDefault="002D2A37" w:rsidP="00ED331C">
            <w:pPr>
              <w:spacing w:after="80"/>
              <w:jc w:val="center"/>
              <w:rPr>
                <w:rFonts w:cs="Arial"/>
                <w:b/>
              </w:rPr>
            </w:pPr>
            <w:r w:rsidRPr="00213323">
              <w:t>X</w:t>
            </w:r>
          </w:p>
        </w:tc>
        <w:tc>
          <w:tcPr>
            <w:tcW w:w="1634" w:type="dxa"/>
          </w:tcPr>
          <w:p w14:paraId="71C03B0D" w14:textId="77777777" w:rsidR="002D2A37" w:rsidRPr="00213323" w:rsidRDefault="002D2A37" w:rsidP="00ED331C">
            <w:pPr>
              <w:spacing w:after="80"/>
              <w:jc w:val="center"/>
              <w:rPr>
                <w:rFonts w:cs="Arial"/>
                <w:b/>
              </w:rPr>
            </w:pPr>
            <w:r w:rsidRPr="00213323">
              <w:t>X</w:t>
            </w:r>
          </w:p>
        </w:tc>
        <w:tc>
          <w:tcPr>
            <w:tcW w:w="1635" w:type="dxa"/>
          </w:tcPr>
          <w:p w14:paraId="71C03B0E" w14:textId="77777777" w:rsidR="002D2A37" w:rsidRPr="00213323" w:rsidRDefault="002D2A37" w:rsidP="00ED331C">
            <w:pPr>
              <w:spacing w:after="80"/>
              <w:jc w:val="center"/>
              <w:rPr>
                <w:rFonts w:cs="Arial"/>
                <w:b/>
              </w:rPr>
            </w:pPr>
            <w:r w:rsidRPr="00213323">
              <w:t>X</w:t>
            </w:r>
          </w:p>
        </w:tc>
        <w:tc>
          <w:tcPr>
            <w:tcW w:w="1635" w:type="dxa"/>
          </w:tcPr>
          <w:p w14:paraId="71C03B0F" w14:textId="77777777" w:rsidR="002D2A37" w:rsidRPr="00213323" w:rsidRDefault="002D2A37" w:rsidP="00ED331C">
            <w:pPr>
              <w:spacing w:after="80"/>
              <w:jc w:val="center"/>
              <w:rPr>
                <w:rFonts w:cs="Arial"/>
                <w:b/>
              </w:rPr>
            </w:pPr>
            <w:r w:rsidRPr="00213323">
              <w:t>X</w:t>
            </w:r>
          </w:p>
        </w:tc>
      </w:tr>
      <w:tr w:rsidR="002D2A37" w:rsidRPr="00213323" w14:paraId="71C03B17" w14:textId="77777777" w:rsidTr="00ED331C">
        <w:tc>
          <w:tcPr>
            <w:tcW w:w="1634" w:type="dxa"/>
          </w:tcPr>
          <w:p w14:paraId="71C03B11" w14:textId="77777777" w:rsidR="002D2A37" w:rsidRPr="00213323" w:rsidRDefault="002D2A37" w:rsidP="00ED331C">
            <w:pPr>
              <w:spacing w:after="80"/>
              <w:rPr>
                <w:rFonts w:cs="Arial"/>
                <w:b/>
              </w:rPr>
            </w:pPr>
            <w:r w:rsidRPr="00213323">
              <w:t>3-state_diff</w:t>
            </w:r>
          </w:p>
        </w:tc>
        <w:tc>
          <w:tcPr>
            <w:tcW w:w="1634" w:type="dxa"/>
          </w:tcPr>
          <w:p w14:paraId="71C03B12" w14:textId="77777777" w:rsidR="002D2A37" w:rsidRPr="00213323" w:rsidRDefault="002D2A37" w:rsidP="00ED331C">
            <w:pPr>
              <w:spacing w:after="80"/>
              <w:jc w:val="center"/>
              <w:rPr>
                <w:rFonts w:cs="Arial"/>
                <w:b/>
              </w:rPr>
            </w:pPr>
            <w:r w:rsidRPr="00213323">
              <w:t>X</w:t>
            </w:r>
          </w:p>
        </w:tc>
        <w:tc>
          <w:tcPr>
            <w:tcW w:w="1634" w:type="dxa"/>
          </w:tcPr>
          <w:p w14:paraId="71C03B13" w14:textId="77777777" w:rsidR="002D2A37" w:rsidRPr="00213323" w:rsidRDefault="002D2A37" w:rsidP="00ED331C">
            <w:pPr>
              <w:spacing w:after="80"/>
              <w:jc w:val="center"/>
              <w:rPr>
                <w:rFonts w:cs="Arial"/>
                <w:b/>
              </w:rPr>
            </w:pPr>
            <w:r w:rsidRPr="00213323">
              <w:t>X</w:t>
            </w:r>
          </w:p>
        </w:tc>
        <w:tc>
          <w:tcPr>
            <w:tcW w:w="1634" w:type="dxa"/>
          </w:tcPr>
          <w:p w14:paraId="71C03B14" w14:textId="77777777" w:rsidR="002D2A37" w:rsidRPr="00213323" w:rsidRDefault="002D2A37" w:rsidP="00ED331C">
            <w:pPr>
              <w:spacing w:after="80"/>
              <w:jc w:val="center"/>
            </w:pPr>
          </w:p>
        </w:tc>
        <w:tc>
          <w:tcPr>
            <w:tcW w:w="1635" w:type="dxa"/>
          </w:tcPr>
          <w:p w14:paraId="71C03B15" w14:textId="77777777" w:rsidR="002D2A37" w:rsidRPr="00213323" w:rsidRDefault="002D2A37" w:rsidP="00ED331C">
            <w:pPr>
              <w:spacing w:after="80"/>
              <w:jc w:val="center"/>
              <w:rPr>
                <w:rFonts w:cs="Arial"/>
                <w:b/>
              </w:rPr>
            </w:pPr>
            <w:r w:rsidRPr="00213323">
              <w:t>X</w:t>
            </w:r>
          </w:p>
        </w:tc>
        <w:tc>
          <w:tcPr>
            <w:tcW w:w="1635" w:type="dxa"/>
          </w:tcPr>
          <w:p w14:paraId="71C03B16" w14:textId="77777777" w:rsidR="002D2A37" w:rsidRPr="00213323" w:rsidRDefault="002D2A37" w:rsidP="00ED331C">
            <w:pPr>
              <w:spacing w:after="80"/>
              <w:jc w:val="center"/>
              <w:rPr>
                <w:rFonts w:cs="Arial"/>
                <w:b/>
              </w:rPr>
            </w:pPr>
            <w:r w:rsidRPr="00213323">
              <w:t>X</w:t>
            </w:r>
          </w:p>
        </w:tc>
      </w:tr>
      <w:tr w:rsidR="002D2A37" w:rsidRPr="00213323" w14:paraId="71C03B1E" w14:textId="77777777" w:rsidTr="00ED331C">
        <w:tc>
          <w:tcPr>
            <w:tcW w:w="1634" w:type="dxa"/>
          </w:tcPr>
          <w:p w14:paraId="71C03B18" w14:textId="77777777" w:rsidR="002D2A37" w:rsidRPr="00213323" w:rsidRDefault="002D2A37" w:rsidP="00ED331C">
            <w:pPr>
              <w:spacing w:after="80"/>
              <w:rPr>
                <w:rFonts w:cs="Arial"/>
                <w:b/>
              </w:rPr>
            </w:pPr>
            <w:r w:rsidRPr="00213323">
              <w:t>Output_diff</w:t>
            </w:r>
          </w:p>
        </w:tc>
        <w:tc>
          <w:tcPr>
            <w:tcW w:w="1634" w:type="dxa"/>
          </w:tcPr>
          <w:p w14:paraId="71C03B19" w14:textId="77777777" w:rsidR="002D2A37" w:rsidRPr="00213323" w:rsidRDefault="002D2A37" w:rsidP="00ED331C">
            <w:pPr>
              <w:spacing w:after="80"/>
              <w:jc w:val="center"/>
              <w:rPr>
                <w:rFonts w:cs="Arial"/>
                <w:b/>
              </w:rPr>
            </w:pPr>
            <w:r w:rsidRPr="00213323">
              <w:t>X</w:t>
            </w:r>
          </w:p>
        </w:tc>
        <w:tc>
          <w:tcPr>
            <w:tcW w:w="1634" w:type="dxa"/>
          </w:tcPr>
          <w:p w14:paraId="71C03B1A" w14:textId="77777777" w:rsidR="002D2A37" w:rsidRPr="00213323" w:rsidRDefault="002D2A37" w:rsidP="00ED331C">
            <w:pPr>
              <w:spacing w:after="80"/>
              <w:jc w:val="center"/>
            </w:pPr>
          </w:p>
        </w:tc>
        <w:tc>
          <w:tcPr>
            <w:tcW w:w="1634" w:type="dxa"/>
          </w:tcPr>
          <w:p w14:paraId="71C03B1B" w14:textId="77777777" w:rsidR="002D2A37" w:rsidRPr="00213323" w:rsidRDefault="002D2A37" w:rsidP="00ED331C">
            <w:pPr>
              <w:spacing w:after="80"/>
              <w:jc w:val="center"/>
            </w:pPr>
          </w:p>
        </w:tc>
        <w:tc>
          <w:tcPr>
            <w:tcW w:w="1635" w:type="dxa"/>
          </w:tcPr>
          <w:p w14:paraId="71C03B1C" w14:textId="77777777" w:rsidR="002D2A37" w:rsidRPr="00213323" w:rsidRDefault="002D2A37" w:rsidP="00ED331C">
            <w:pPr>
              <w:spacing w:after="80"/>
              <w:jc w:val="center"/>
              <w:rPr>
                <w:rFonts w:cs="Arial"/>
                <w:b/>
              </w:rPr>
            </w:pPr>
            <w:r w:rsidRPr="00213323">
              <w:t>X</w:t>
            </w:r>
          </w:p>
        </w:tc>
        <w:tc>
          <w:tcPr>
            <w:tcW w:w="1635" w:type="dxa"/>
          </w:tcPr>
          <w:p w14:paraId="71C03B1D" w14:textId="77777777" w:rsidR="002D2A37" w:rsidRPr="00213323" w:rsidRDefault="002D2A37" w:rsidP="00ED331C">
            <w:pPr>
              <w:spacing w:after="80"/>
              <w:jc w:val="center"/>
              <w:rPr>
                <w:rFonts w:cs="Arial"/>
                <w:b/>
              </w:rPr>
            </w:pPr>
            <w:r w:rsidRPr="00213323">
              <w:t>X</w:t>
            </w:r>
          </w:p>
        </w:tc>
      </w:tr>
      <w:tr w:rsidR="002D2A37" w:rsidRPr="00213323" w14:paraId="71C03B25" w14:textId="77777777" w:rsidTr="00ED331C">
        <w:tc>
          <w:tcPr>
            <w:tcW w:w="1634" w:type="dxa"/>
          </w:tcPr>
          <w:p w14:paraId="71C03B1F" w14:textId="77777777" w:rsidR="002D2A37" w:rsidRPr="00213323" w:rsidRDefault="002D2A37" w:rsidP="00ED331C">
            <w:pPr>
              <w:spacing w:after="80"/>
              <w:rPr>
                <w:rFonts w:cs="Arial"/>
                <w:b/>
              </w:rPr>
            </w:pPr>
            <w:r w:rsidRPr="00213323">
              <w:t>Input_diff</w:t>
            </w:r>
          </w:p>
        </w:tc>
        <w:tc>
          <w:tcPr>
            <w:tcW w:w="1634" w:type="dxa"/>
          </w:tcPr>
          <w:p w14:paraId="71C03B20" w14:textId="77777777" w:rsidR="002D2A37" w:rsidRPr="00213323" w:rsidRDefault="002D2A37" w:rsidP="00ED331C">
            <w:pPr>
              <w:spacing w:after="80"/>
              <w:jc w:val="center"/>
            </w:pPr>
          </w:p>
        </w:tc>
        <w:tc>
          <w:tcPr>
            <w:tcW w:w="1634" w:type="dxa"/>
          </w:tcPr>
          <w:p w14:paraId="71C03B21" w14:textId="77777777" w:rsidR="002D2A37" w:rsidRPr="00213323" w:rsidRDefault="002D2A37" w:rsidP="00ED331C">
            <w:pPr>
              <w:spacing w:after="80"/>
              <w:jc w:val="center"/>
            </w:pPr>
          </w:p>
        </w:tc>
        <w:tc>
          <w:tcPr>
            <w:tcW w:w="1634" w:type="dxa"/>
          </w:tcPr>
          <w:p w14:paraId="71C03B22" w14:textId="77777777" w:rsidR="002D2A37" w:rsidRPr="00213323" w:rsidRDefault="002D2A37" w:rsidP="00ED331C">
            <w:pPr>
              <w:spacing w:after="80"/>
              <w:jc w:val="center"/>
              <w:rPr>
                <w:rFonts w:cs="Arial"/>
                <w:b/>
              </w:rPr>
            </w:pPr>
            <w:r w:rsidRPr="00213323">
              <w:t>X</w:t>
            </w:r>
          </w:p>
        </w:tc>
        <w:tc>
          <w:tcPr>
            <w:tcW w:w="1635" w:type="dxa"/>
          </w:tcPr>
          <w:p w14:paraId="71C03B23" w14:textId="77777777" w:rsidR="002D2A37" w:rsidRPr="00213323" w:rsidRDefault="002D2A37" w:rsidP="00ED331C">
            <w:pPr>
              <w:spacing w:after="80"/>
              <w:jc w:val="center"/>
              <w:rPr>
                <w:rFonts w:cs="Arial"/>
                <w:b/>
              </w:rPr>
            </w:pPr>
            <w:r w:rsidRPr="00213323">
              <w:t>X</w:t>
            </w:r>
          </w:p>
        </w:tc>
        <w:tc>
          <w:tcPr>
            <w:tcW w:w="1635" w:type="dxa"/>
          </w:tcPr>
          <w:p w14:paraId="71C03B24" w14:textId="77777777" w:rsidR="002D2A37" w:rsidRPr="00213323" w:rsidRDefault="002D2A37" w:rsidP="00ED331C">
            <w:pPr>
              <w:spacing w:after="80"/>
              <w:jc w:val="center"/>
              <w:rPr>
                <w:rFonts w:cs="Arial"/>
                <w:b/>
              </w:rPr>
            </w:pPr>
            <w:r w:rsidRPr="00213323">
              <w:t>X</w:t>
            </w:r>
          </w:p>
        </w:tc>
      </w:tr>
    </w:tbl>
    <w:p w14:paraId="71C03B26" w14:textId="77777777" w:rsidR="002D2A37" w:rsidRPr="00213323" w:rsidRDefault="002D2A37" w:rsidP="002D2A37">
      <w:pPr>
        <w:spacing w:after="80"/>
      </w:pPr>
    </w:p>
    <w:p w14:paraId="71C03B27" w14:textId="77777777" w:rsidR="002D2A37" w:rsidRPr="00213323" w:rsidRDefault="002D2A37" w:rsidP="002D2A37">
      <w:pPr>
        <w:pStyle w:val="KeywordDescriptions"/>
      </w:pPr>
      <w:r w:rsidRPr="00213323">
        <w:rPr>
          <w:i/>
        </w:rPr>
        <w:t>Examples:</w:t>
      </w:r>
    </w:p>
    <w:p w14:paraId="71C03B28"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71C03B29" w14:textId="77777777" w:rsidR="002D2A37" w:rsidRPr="00213323" w:rsidRDefault="002D2A37" w:rsidP="002D2A37">
      <w:pPr>
        <w:pStyle w:val="Exampletext"/>
      </w:pPr>
      <w:r w:rsidRPr="00213323">
        <w:t>[Model] ExBufferSPICE</w:t>
      </w:r>
    </w:p>
    <w:p w14:paraId="71C03B2A" w14:textId="77777777" w:rsidR="002D2A37" w:rsidRPr="00213323" w:rsidRDefault="002D2A37" w:rsidP="002D2A37">
      <w:pPr>
        <w:pStyle w:val="Exampletext"/>
      </w:pPr>
      <w:r w:rsidRPr="00213323">
        <w:t>Model_type I/O</w:t>
      </w:r>
    </w:p>
    <w:p w14:paraId="71C03B2B" w14:textId="77777777" w:rsidR="002D2A37" w:rsidRPr="00213323" w:rsidRDefault="002D2A37" w:rsidP="002D2A37">
      <w:pPr>
        <w:pStyle w:val="Exampletext"/>
      </w:pPr>
      <w:r w:rsidRPr="00213323">
        <w:t>Vinh = 2.0</w:t>
      </w:r>
    </w:p>
    <w:p w14:paraId="71C03B2C" w14:textId="77777777" w:rsidR="002D2A37" w:rsidRPr="00213323" w:rsidRDefault="002D2A37" w:rsidP="002D2A37">
      <w:pPr>
        <w:pStyle w:val="Exampletext"/>
      </w:pPr>
      <w:r w:rsidRPr="00213323">
        <w:t>Vinl = 0.8</w:t>
      </w:r>
    </w:p>
    <w:p w14:paraId="71C03B2D" w14:textId="77777777" w:rsidR="002D2A37" w:rsidRPr="00213323" w:rsidRDefault="002D2A37" w:rsidP="002D2A37">
      <w:pPr>
        <w:pStyle w:val="Exampletext"/>
      </w:pPr>
      <w:r w:rsidRPr="00213323">
        <w:t>|</w:t>
      </w:r>
    </w:p>
    <w:p w14:paraId="71C03B2E" w14:textId="77777777" w:rsidR="002D2A37" w:rsidRPr="00213323" w:rsidRDefault="002D2A37" w:rsidP="002D2A37">
      <w:pPr>
        <w:pStyle w:val="Exampletext"/>
      </w:pPr>
      <w:r w:rsidRPr="00213323">
        <w:t>| Other model subparameters are optional</w:t>
      </w:r>
    </w:p>
    <w:p w14:paraId="71C03B2F" w14:textId="77777777" w:rsidR="002D2A37" w:rsidRPr="00213323" w:rsidRDefault="002D2A37" w:rsidP="002D2A37">
      <w:pPr>
        <w:pStyle w:val="Exampletext"/>
      </w:pPr>
      <w:r w:rsidRPr="00213323">
        <w:t>|</w:t>
      </w:r>
    </w:p>
    <w:p w14:paraId="71C03B30" w14:textId="77777777" w:rsidR="002D2A37" w:rsidRPr="00213323" w:rsidRDefault="002D2A37" w:rsidP="002D2A37">
      <w:pPr>
        <w:pStyle w:val="Exampletext"/>
      </w:pPr>
      <w:r w:rsidRPr="00213323">
        <w:t>|                 typ     min    max</w:t>
      </w:r>
    </w:p>
    <w:p w14:paraId="71C03B31" w14:textId="77777777" w:rsidR="002D2A37" w:rsidRPr="00213323" w:rsidRDefault="002D2A37" w:rsidP="002D2A37">
      <w:pPr>
        <w:pStyle w:val="Exampletext"/>
      </w:pPr>
      <w:r w:rsidRPr="00213323">
        <w:t>[Voltage Range]   3.3     3.0    3.6</w:t>
      </w:r>
    </w:p>
    <w:p w14:paraId="71C03B32" w14:textId="77777777" w:rsidR="002D2A37" w:rsidRPr="00213323" w:rsidRDefault="002D2A37" w:rsidP="002D2A37">
      <w:pPr>
        <w:pStyle w:val="Exampletext"/>
      </w:pPr>
      <w:r w:rsidRPr="00213323">
        <w:t>|</w:t>
      </w:r>
    </w:p>
    <w:p w14:paraId="71C03B33" w14:textId="77777777" w:rsidR="002D2A37" w:rsidRPr="00213323" w:rsidRDefault="002D2A37" w:rsidP="002D2A37">
      <w:pPr>
        <w:pStyle w:val="Exampletext"/>
      </w:pPr>
      <w:r w:rsidRPr="00213323">
        <w:t>[Ramp]</w:t>
      </w:r>
    </w:p>
    <w:p w14:paraId="71C03B34" w14:textId="77777777" w:rsidR="002D2A37" w:rsidRPr="00213323" w:rsidRDefault="002D2A37" w:rsidP="002D2A37">
      <w:pPr>
        <w:pStyle w:val="Exampletext"/>
      </w:pPr>
      <w:r w:rsidRPr="00213323">
        <w:t>dV/dt_r        1.57/0.36n   1.44/0.57n   1.73/0.28n</w:t>
      </w:r>
    </w:p>
    <w:p w14:paraId="71C03B35" w14:textId="77777777" w:rsidR="002D2A37" w:rsidRPr="00213323" w:rsidRDefault="002D2A37" w:rsidP="002D2A37">
      <w:pPr>
        <w:pStyle w:val="Exampletext"/>
      </w:pPr>
      <w:r w:rsidRPr="00213323">
        <w:t>dV/dt_f        1.57/0.35n   1.46/0.44n   1.68/0.28n</w:t>
      </w:r>
    </w:p>
    <w:p w14:paraId="71C03B36" w14:textId="77777777" w:rsidR="002D2A37" w:rsidRPr="00213323" w:rsidRDefault="002D2A37" w:rsidP="002D2A37">
      <w:pPr>
        <w:pStyle w:val="Exampletext"/>
      </w:pPr>
      <w:r w:rsidRPr="00213323">
        <w:t>|</w:t>
      </w:r>
    </w:p>
    <w:p w14:paraId="71C03B37" w14:textId="77777777" w:rsidR="002D2A37" w:rsidRPr="00213323" w:rsidRDefault="002D2A37" w:rsidP="002D2A37">
      <w:pPr>
        <w:pStyle w:val="Exampletext"/>
      </w:pPr>
      <w:r w:rsidRPr="00213323">
        <w:t>[External Model]</w:t>
      </w:r>
    </w:p>
    <w:p w14:paraId="71C03B38" w14:textId="77777777" w:rsidR="002D2A37" w:rsidRPr="00213323" w:rsidRDefault="002D2A37" w:rsidP="002D2A37">
      <w:pPr>
        <w:pStyle w:val="Exampletext"/>
      </w:pPr>
      <w:r w:rsidRPr="00213323">
        <w:t>Language SPICE</w:t>
      </w:r>
    </w:p>
    <w:p w14:paraId="71C03B39" w14:textId="77777777" w:rsidR="002D2A37" w:rsidRPr="00213323" w:rsidRDefault="002D2A37" w:rsidP="002D2A37">
      <w:pPr>
        <w:pStyle w:val="Exampletext"/>
      </w:pPr>
      <w:r w:rsidRPr="00213323">
        <w:t>|</w:t>
      </w:r>
    </w:p>
    <w:p w14:paraId="71C03B3A" w14:textId="77777777" w:rsidR="002D2A37" w:rsidRPr="00213323" w:rsidRDefault="002D2A37" w:rsidP="002D2A37">
      <w:pPr>
        <w:pStyle w:val="Exampletext"/>
      </w:pPr>
      <w:r w:rsidRPr="00213323">
        <w:t>| Corner corner_name  file_name       circuit_name (.subckt name)</w:t>
      </w:r>
    </w:p>
    <w:p w14:paraId="71C03B3B" w14:textId="77777777" w:rsidR="002D2A37" w:rsidRPr="00213323" w:rsidRDefault="002D2A37" w:rsidP="002D2A37">
      <w:pPr>
        <w:pStyle w:val="Exampletext"/>
      </w:pPr>
      <w:r w:rsidRPr="00213323">
        <w:t>Corner    Typ         buffer_typ.spi  buffer_io_typ</w:t>
      </w:r>
    </w:p>
    <w:p w14:paraId="71C03B3C" w14:textId="77777777" w:rsidR="002D2A37" w:rsidRPr="00213323" w:rsidRDefault="002D2A37" w:rsidP="002D2A37">
      <w:pPr>
        <w:pStyle w:val="Exampletext"/>
      </w:pPr>
      <w:r w:rsidRPr="00213323">
        <w:t>Corner    Min         buffer_min.spi  buffer_io_min</w:t>
      </w:r>
    </w:p>
    <w:p w14:paraId="71C03B3D" w14:textId="77777777" w:rsidR="002D2A37" w:rsidRPr="00213323" w:rsidRDefault="002D2A37" w:rsidP="002D2A37">
      <w:pPr>
        <w:pStyle w:val="Exampletext"/>
      </w:pPr>
      <w:r w:rsidRPr="00213323">
        <w:t>Corner    Max         buffer_max.spi  buffer_io_max</w:t>
      </w:r>
    </w:p>
    <w:p w14:paraId="71C03B3E" w14:textId="77777777" w:rsidR="002D2A37" w:rsidRPr="00213323" w:rsidRDefault="002D2A37" w:rsidP="002D2A37">
      <w:pPr>
        <w:pStyle w:val="Exampletext"/>
      </w:pPr>
      <w:r w:rsidRPr="00213323">
        <w:t>|</w:t>
      </w:r>
    </w:p>
    <w:p w14:paraId="71C03B3F" w14:textId="77777777" w:rsidR="002D2A37" w:rsidRPr="00213323" w:rsidRDefault="002D2A37" w:rsidP="002D2A37">
      <w:pPr>
        <w:pStyle w:val="Exampletext"/>
      </w:pPr>
      <w:r w:rsidRPr="00213323">
        <w:t>| Parameters - Not supported in SPICE</w:t>
      </w:r>
    </w:p>
    <w:p w14:paraId="71C03B40" w14:textId="77777777" w:rsidR="002D2A37" w:rsidRPr="00213323" w:rsidRDefault="002D2A37" w:rsidP="002D2A37">
      <w:pPr>
        <w:pStyle w:val="Exampletext"/>
      </w:pPr>
      <w:r w:rsidRPr="00213323">
        <w:t>|</w:t>
      </w:r>
    </w:p>
    <w:p w14:paraId="71C03B41" w14:textId="77777777" w:rsidR="002D2A37" w:rsidRPr="00213323" w:rsidRDefault="002D2A37" w:rsidP="002D2A37">
      <w:pPr>
        <w:pStyle w:val="Exampletext"/>
      </w:pPr>
      <w:r w:rsidRPr="00213323">
        <w:lastRenderedPageBreak/>
        <w:t>| Ports List of port names (in same order as in SPICE)</w:t>
      </w:r>
    </w:p>
    <w:p w14:paraId="71C03B42" w14:textId="77777777" w:rsidR="002D2A37" w:rsidRPr="00213323" w:rsidRDefault="002D2A37" w:rsidP="002D2A37">
      <w:pPr>
        <w:pStyle w:val="Exampletext"/>
      </w:pPr>
      <w:r w:rsidRPr="00213323">
        <w:t>Ports A_signal my_drive my_enable my_receive my_ref</w:t>
      </w:r>
    </w:p>
    <w:p w14:paraId="71C03B43" w14:textId="77777777" w:rsidR="002D2A37" w:rsidRPr="00213323" w:rsidRDefault="002D2A37" w:rsidP="002D2A37">
      <w:pPr>
        <w:pStyle w:val="Exampletext"/>
      </w:pPr>
      <w:r w:rsidRPr="00213323">
        <w:t>Ports A_puref A_pdref A_pcref A_gcref A_extref</w:t>
      </w:r>
    </w:p>
    <w:p w14:paraId="71C03B44" w14:textId="77777777" w:rsidR="002D2A37" w:rsidRPr="00213323" w:rsidRDefault="002D2A37" w:rsidP="002D2A37">
      <w:pPr>
        <w:pStyle w:val="Exampletext"/>
      </w:pPr>
      <w:r w:rsidRPr="00213323">
        <w:t>|</w:t>
      </w:r>
    </w:p>
    <w:p w14:paraId="71C03B45" w14:textId="77777777" w:rsidR="002D2A37" w:rsidRPr="00213323" w:rsidRDefault="002D2A37" w:rsidP="002D2A37">
      <w:pPr>
        <w:pStyle w:val="Exampletext"/>
      </w:pPr>
      <w:r w:rsidRPr="00213323">
        <w:t xml:space="preserve">| D_to_A d_port   port1     port2    vlow vhigh trise tfall corner_name </w:t>
      </w:r>
    </w:p>
    <w:p w14:paraId="71C03B46" w14:textId="77777777" w:rsidR="002D2A37" w:rsidRPr="00213323" w:rsidRDefault="002D2A37" w:rsidP="002D2A37">
      <w:pPr>
        <w:pStyle w:val="Exampletext"/>
      </w:pPr>
      <w:r w:rsidRPr="00213323">
        <w:t>D_to_A   D_drive  my_drive   my_ref   0.0  3.3  0.5n  0.3n   Typ</w:t>
      </w:r>
    </w:p>
    <w:p w14:paraId="71C03B47" w14:textId="77777777" w:rsidR="002D2A37" w:rsidRPr="00213323" w:rsidRDefault="002D2A37" w:rsidP="002D2A37">
      <w:pPr>
        <w:pStyle w:val="Exampletext"/>
      </w:pPr>
      <w:r w:rsidRPr="00213323">
        <w:t>D_to_A   D_enable my_enable  A_gcref  0.0  3.3  0.5n  0.3n   Typ</w:t>
      </w:r>
    </w:p>
    <w:p w14:paraId="71C03B48" w14:textId="77777777" w:rsidR="002D2A37" w:rsidRPr="00213323" w:rsidRDefault="002D2A37" w:rsidP="002D2A37">
      <w:pPr>
        <w:pStyle w:val="Exampletext"/>
      </w:pPr>
      <w:r w:rsidRPr="00213323">
        <w:t>|</w:t>
      </w:r>
    </w:p>
    <w:p w14:paraId="71C03B49" w14:textId="77777777" w:rsidR="002D2A37" w:rsidRPr="00213323" w:rsidRDefault="002D2A37" w:rsidP="002D2A37">
      <w:pPr>
        <w:pStyle w:val="Exampletext"/>
      </w:pPr>
      <w:r w:rsidRPr="00213323">
        <w:t xml:space="preserve">| A_to_D d_port    port1       port2       vlow  vhigh  corner_name </w:t>
      </w:r>
    </w:p>
    <w:p w14:paraId="71C03B4A" w14:textId="77777777" w:rsidR="002D2A37" w:rsidRPr="00213323" w:rsidRDefault="002D2A37" w:rsidP="002D2A37">
      <w:pPr>
        <w:pStyle w:val="Exampletext"/>
      </w:pPr>
      <w:r w:rsidRPr="00213323">
        <w:t xml:space="preserve">A_to_D   D_receive  my_receive  my_ref  0.8   2.0    Typ </w:t>
      </w:r>
    </w:p>
    <w:p w14:paraId="71C03B4B" w14:textId="77777777" w:rsidR="002D2A37" w:rsidRPr="00213323" w:rsidRDefault="002D2A37" w:rsidP="002D2A37">
      <w:pPr>
        <w:pStyle w:val="Exampletext"/>
      </w:pPr>
      <w:r w:rsidRPr="00213323">
        <w:t>|</w:t>
      </w:r>
    </w:p>
    <w:p w14:paraId="71C03B4C" w14:textId="77777777" w:rsidR="002D2A37" w:rsidRPr="00213323" w:rsidRDefault="002D2A37" w:rsidP="002D2A37">
      <w:pPr>
        <w:pStyle w:val="Exampletext"/>
      </w:pPr>
      <w:r w:rsidRPr="00213323">
        <w:t>| Note: A_signal might also be used instead of a user-defined interface port</w:t>
      </w:r>
    </w:p>
    <w:p w14:paraId="71C03B4D" w14:textId="77777777" w:rsidR="002D2A37" w:rsidRPr="00213323" w:rsidRDefault="002D2A37" w:rsidP="002D2A37">
      <w:pPr>
        <w:pStyle w:val="Exampletext"/>
      </w:pPr>
      <w:r w:rsidRPr="00213323">
        <w:t>| for measurements taken at the die pads</w:t>
      </w:r>
    </w:p>
    <w:p w14:paraId="71C03B4E" w14:textId="77777777" w:rsidR="002D2A37" w:rsidRPr="00213323" w:rsidRDefault="002D2A37" w:rsidP="002D2A37">
      <w:pPr>
        <w:pStyle w:val="Exampletext"/>
      </w:pPr>
      <w:r w:rsidRPr="00213323">
        <w:t>|</w:t>
      </w:r>
    </w:p>
    <w:p w14:paraId="71C03B4F" w14:textId="77777777" w:rsidR="002D2A37" w:rsidRPr="00213323" w:rsidRDefault="002D2A37" w:rsidP="002D2A37">
      <w:pPr>
        <w:pStyle w:val="Exampletext"/>
      </w:pPr>
      <w:r w:rsidRPr="00213323">
        <w:t>[End External Model]</w:t>
      </w:r>
    </w:p>
    <w:p w14:paraId="71C03B50" w14:textId="77777777" w:rsidR="002D2A37" w:rsidRPr="00213323" w:rsidRDefault="002D2A37" w:rsidP="002D2A37">
      <w:pPr>
        <w:pStyle w:val="Exampletext"/>
        <w:spacing w:after="80"/>
        <w:rPr>
          <w:rFonts w:ascii="Times New Roman" w:hAnsi="Times New Roman" w:cs="Times New Roman"/>
          <w:sz w:val="24"/>
          <w:szCs w:val="24"/>
        </w:rPr>
      </w:pPr>
    </w:p>
    <w:p w14:paraId="71C03B51" w14:textId="77777777" w:rsidR="002D2A37" w:rsidRPr="00213323" w:rsidRDefault="002D2A37" w:rsidP="002D2A37">
      <w:pPr>
        <w:pStyle w:val="Exampletext"/>
        <w:spacing w:after="80"/>
        <w:rPr>
          <w:rFonts w:ascii="Times New Roman" w:hAnsi="Times New Roman" w:cs="Times New Roman"/>
          <w:sz w:val="24"/>
          <w:szCs w:val="24"/>
        </w:rPr>
      </w:pPr>
    </w:p>
    <w:p w14:paraId="71C03B52"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71C03B53" w14:textId="77777777" w:rsidR="002D2A37" w:rsidRPr="00213323" w:rsidRDefault="002D2A37" w:rsidP="002D2A37">
      <w:pPr>
        <w:pStyle w:val="Exampletext"/>
        <w:contextualSpacing/>
      </w:pPr>
      <w:r w:rsidRPr="00213323">
        <w:t>[Model] ExBufferISS</w:t>
      </w:r>
    </w:p>
    <w:p w14:paraId="71C03B54" w14:textId="77777777" w:rsidR="002D2A37" w:rsidRPr="00213323" w:rsidRDefault="002D2A37" w:rsidP="002D2A37">
      <w:pPr>
        <w:pStyle w:val="Exampletext"/>
        <w:contextualSpacing/>
      </w:pPr>
      <w:r w:rsidRPr="00213323">
        <w:t>Model_type I/O</w:t>
      </w:r>
    </w:p>
    <w:p w14:paraId="71C03B55" w14:textId="77777777" w:rsidR="002D2A37" w:rsidRPr="00213323" w:rsidRDefault="002D2A37" w:rsidP="002D2A37">
      <w:pPr>
        <w:pStyle w:val="Exampletext"/>
        <w:contextualSpacing/>
      </w:pPr>
      <w:r w:rsidRPr="00213323">
        <w:t>Vinh = 2.0</w:t>
      </w:r>
    </w:p>
    <w:p w14:paraId="71C03B56" w14:textId="77777777" w:rsidR="002D2A37" w:rsidRPr="00213323" w:rsidRDefault="002D2A37" w:rsidP="002D2A37">
      <w:pPr>
        <w:pStyle w:val="Exampletext"/>
        <w:contextualSpacing/>
      </w:pPr>
      <w:r w:rsidRPr="00213323">
        <w:t>Vinl = 0.8</w:t>
      </w:r>
    </w:p>
    <w:p w14:paraId="71C03B57" w14:textId="77777777" w:rsidR="002D2A37" w:rsidRPr="00213323" w:rsidRDefault="002D2A37" w:rsidP="002D2A37">
      <w:pPr>
        <w:pStyle w:val="Exampletext"/>
        <w:contextualSpacing/>
      </w:pPr>
      <w:r w:rsidRPr="00213323">
        <w:t>|</w:t>
      </w:r>
    </w:p>
    <w:p w14:paraId="71C03B58" w14:textId="77777777" w:rsidR="002D2A37" w:rsidRPr="00213323" w:rsidRDefault="002D2A37" w:rsidP="002D2A37">
      <w:pPr>
        <w:pStyle w:val="Exampletext"/>
        <w:contextualSpacing/>
      </w:pPr>
      <w:r w:rsidRPr="00213323">
        <w:t>| Other model subparameters are optional</w:t>
      </w:r>
    </w:p>
    <w:p w14:paraId="71C03B59" w14:textId="77777777" w:rsidR="002D2A37" w:rsidRPr="00213323" w:rsidRDefault="002D2A37" w:rsidP="002D2A37">
      <w:pPr>
        <w:pStyle w:val="Exampletext"/>
        <w:contextualSpacing/>
      </w:pPr>
      <w:r w:rsidRPr="00213323">
        <w:t>|</w:t>
      </w:r>
    </w:p>
    <w:p w14:paraId="71C03B5A" w14:textId="77777777" w:rsidR="002D2A37" w:rsidRPr="00213323" w:rsidRDefault="002D2A37" w:rsidP="002D2A37">
      <w:pPr>
        <w:pStyle w:val="Exampletext"/>
        <w:contextualSpacing/>
      </w:pPr>
      <w:r w:rsidRPr="00213323">
        <w:t>|                 typ     min    max</w:t>
      </w:r>
    </w:p>
    <w:p w14:paraId="71C03B5B" w14:textId="77777777" w:rsidR="002D2A37" w:rsidRPr="00213323" w:rsidRDefault="002D2A37" w:rsidP="002D2A37">
      <w:pPr>
        <w:pStyle w:val="Exampletext"/>
        <w:contextualSpacing/>
      </w:pPr>
      <w:r w:rsidRPr="00213323">
        <w:t>[Voltage Range]   3.3     3.0    3.6</w:t>
      </w:r>
    </w:p>
    <w:p w14:paraId="71C03B5C" w14:textId="77777777" w:rsidR="002D2A37" w:rsidRPr="00213323" w:rsidRDefault="002D2A37" w:rsidP="002D2A37">
      <w:pPr>
        <w:pStyle w:val="Exampletext"/>
        <w:contextualSpacing/>
      </w:pPr>
      <w:r w:rsidRPr="00213323">
        <w:t>|</w:t>
      </w:r>
    </w:p>
    <w:p w14:paraId="71C03B5D" w14:textId="77777777" w:rsidR="002D2A37" w:rsidRPr="00213323" w:rsidRDefault="002D2A37" w:rsidP="002D2A37">
      <w:pPr>
        <w:pStyle w:val="Exampletext"/>
        <w:contextualSpacing/>
      </w:pPr>
      <w:r w:rsidRPr="00213323">
        <w:t>[Ramp]</w:t>
      </w:r>
    </w:p>
    <w:p w14:paraId="71C03B5E" w14:textId="77777777" w:rsidR="002D2A37" w:rsidRPr="00213323" w:rsidRDefault="002D2A37" w:rsidP="002D2A37">
      <w:pPr>
        <w:pStyle w:val="Exampletext"/>
        <w:contextualSpacing/>
      </w:pPr>
      <w:r w:rsidRPr="00213323">
        <w:t>dV/dt_r        1.57/0.36n   1.44/0.57n   1.73/0.28n</w:t>
      </w:r>
    </w:p>
    <w:p w14:paraId="71C03B5F" w14:textId="77777777" w:rsidR="002D2A37" w:rsidRPr="00213323" w:rsidRDefault="002D2A37" w:rsidP="002D2A37">
      <w:pPr>
        <w:pStyle w:val="Exampletext"/>
        <w:contextualSpacing/>
      </w:pPr>
      <w:r w:rsidRPr="00213323">
        <w:t>dV/dt_f        1.57/0.35n   1.46/0.44n   1.68/0.28n</w:t>
      </w:r>
    </w:p>
    <w:p w14:paraId="71C03B60" w14:textId="77777777" w:rsidR="002D2A37" w:rsidRPr="00213323" w:rsidRDefault="002D2A37" w:rsidP="002D2A37">
      <w:pPr>
        <w:pStyle w:val="Exampletext"/>
        <w:contextualSpacing/>
      </w:pPr>
      <w:r w:rsidRPr="00213323">
        <w:t>|</w:t>
      </w:r>
    </w:p>
    <w:p w14:paraId="71C03B61" w14:textId="77777777" w:rsidR="002D2A37" w:rsidRPr="00213323" w:rsidRDefault="002D2A37" w:rsidP="002D2A37">
      <w:pPr>
        <w:pStyle w:val="Exampletext"/>
        <w:contextualSpacing/>
      </w:pPr>
      <w:r w:rsidRPr="00213323">
        <w:t>[External Model]</w:t>
      </w:r>
    </w:p>
    <w:p w14:paraId="71C03B62" w14:textId="77777777" w:rsidR="002D2A37" w:rsidRPr="00213323" w:rsidRDefault="002D2A37" w:rsidP="002D2A37">
      <w:pPr>
        <w:pStyle w:val="Exampletext"/>
        <w:contextualSpacing/>
      </w:pPr>
      <w:r w:rsidRPr="00213323">
        <w:t>Language IBIS-ISS</w:t>
      </w:r>
    </w:p>
    <w:p w14:paraId="71C03B63" w14:textId="77777777" w:rsidR="002D2A37" w:rsidRPr="00213323" w:rsidRDefault="002D2A37" w:rsidP="002D2A37">
      <w:pPr>
        <w:pStyle w:val="Exampletext"/>
        <w:contextualSpacing/>
      </w:pPr>
      <w:r w:rsidRPr="00213323">
        <w:t>|</w:t>
      </w:r>
    </w:p>
    <w:p w14:paraId="71C03B64" w14:textId="77777777" w:rsidR="002D2A37" w:rsidRPr="00213323" w:rsidRDefault="002D2A37" w:rsidP="002D2A37">
      <w:pPr>
        <w:pStyle w:val="Exampletext"/>
        <w:contextualSpacing/>
      </w:pPr>
      <w:r w:rsidRPr="00213323">
        <w:t>| Corner corner_name file_name       circuit_name (.subckt name)</w:t>
      </w:r>
    </w:p>
    <w:p w14:paraId="71C03B65" w14:textId="77777777" w:rsidR="002D2A37" w:rsidRPr="00213323" w:rsidRDefault="002D2A37" w:rsidP="002D2A37">
      <w:pPr>
        <w:pStyle w:val="Exampletext"/>
        <w:contextualSpacing/>
      </w:pPr>
      <w:r w:rsidRPr="00213323">
        <w:t>Corner    Typ         buffer_typ.spi  buffer_io_typ</w:t>
      </w:r>
    </w:p>
    <w:p w14:paraId="71C03B66" w14:textId="77777777" w:rsidR="002D2A37" w:rsidRPr="00213323" w:rsidRDefault="002D2A37" w:rsidP="002D2A37">
      <w:pPr>
        <w:pStyle w:val="Exampletext"/>
        <w:contextualSpacing/>
      </w:pPr>
      <w:r w:rsidRPr="00213323">
        <w:t>Corner    Min         buffer_min.spi  buffer_io_min</w:t>
      </w:r>
    </w:p>
    <w:p w14:paraId="71C03B67" w14:textId="77777777" w:rsidR="002D2A37" w:rsidRPr="00213323" w:rsidRDefault="002D2A37" w:rsidP="002D2A37">
      <w:pPr>
        <w:pStyle w:val="Exampletext"/>
        <w:contextualSpacing/>
      </w:pPr>
      <w:r w:rsidRPr="00213323">
        <w:t>Corner    Max         buffer_max.spi  buffer_io_max</w:t>
      </w:r>
    </w:p>
    <w:p w14:paraId="71C03B68" w14:textId="77777777" w:rsidR="002D2A37" w:rsidRPr="00213323" w:rsidRDefault="002D2A37" w:rsidP="002D2A37">
      <w:pPr>
        <w:pStyle w:val="Exampletext"/>
        <w:contextualSpacing/>
      </w:pPr>
      <w:r w:rsidRPr="00213323">
        <w:t>|</w:t>
      </w:r>
    </w:p>
    <w:p w14:paraId="71C03B69" w14:textId="77777777" w:rsidR="002D2A37" w:rsidRPr="00213323" w:rsidRDefault="002D2A37" w:rsidP="002D2A37">
      <w:pPr>
        <w:pStyle w:val="Exampletext"/>
        <w:contextualSpacing/>
      </w:pPr>
      <w:r w:rsidRPr="00213323">
        <w:t>| List of parameters</w:t>
      </w:r>
    </w:p>
    <w:p w14:paraId="71C03B6A" w14:textId="77777777" w:rsidR="002D2A37" w:rsidRPr="00213323" w:rsidRDefault="002D2A37" w:rsidP="002D2A37">
      <w:pPr>
        <w:pStyle w:val="Exampletext"/>
        <w:contextualSpacing/>
      </w:pPr>
      <w:r w:rsidRPr="00213323">
        <w:t>Parameters  sp_file_name = paramfile.par(TreeRootName(Model_Specific(TstoneFile)))</w:t>
      </w:r>
    </w:p>
    <w:p w14:paraId="71C03B6B" w14:textId="77777777" w:rsidR="002D2A37" w:rsidRPr="00213323" w:rsidRDefault="002D2A37" w:rsidP="002D2A37">
      <w:pPr>
        <w:pStyle w:val="Exampletext"/>
        <w:contextualSpacing/>
      </w:pPr>
      <w:r w:rsidRPr="00213323">
        <w:t>Parameters  C1_value</w:t>
      </w:r>
    </w:p>
    <w:p w14:paraId="71C03B6C" w14:textId="77777777" w:rsidR="002D2A37" w:rsidRPr="00213323" w:rsidRDefault="002D2A37" w:rsidP="002D2A37">
      <w:pPr>
        <w:pStyle w:val="Exampletext"/>
        <w:contextualSpacing/>
      </w:pPr>
      <w:r w:rsidRPr="00213323">
        <w:t>Parameters  R1_value = paramfile.par(TreeRootName(Model_Specific(R1)))</w:t>
      </w:r>
    </w:p>
    <w:p w14:paraId="71C03B6D" w14:textId="77777777" w:rsidR="002D2A37" w:rsidRPr="00213323" w:rsidRDefault="002D2A37" w:rsidP="002D2A37">
      <w:pPr>
        <w:pStyle w:val="Exampletext"/>
        <w:contextualSpacing/>
      </w:pPr>
      <w:r w:rsidRPr="00213323">
        <w:t>|</w:t>
      </w:r>
    </w:p>
    <w:p w14:paraId="71C03B6E" w14:textId="77777777" w:rsidR="002D2A37" w:rsidRPr="00213323" w:rsidRDefault="002D2A37" w:rsidP="002D2A37">
      <w:pPr>
        <w:pStyle w:val="Exampletext"/>
        <w:contextualSpacing/>
      </w:pPr>
      <w:r w:rsidRPr="00213323">
        <w:t>| List of converter parameters</w:t>
      </w:r>
    </w:p>
    <w:p w14:paraId="71C03B6F" w14:textId="77777777" w:rsidR="002D2A37" w:rsidRPr="00213323" w:rsidRDefault="002D2A37" w:rsidP="002D2A37">
      <w:pPr>
        <w:pStyle w:val="Exampletext"/>
        <w:contextualSpacing/>
      </w:pPr>
      <w:r w:rsidRPr="00213323">
        <w:t>Converter_Parameters  MyVlow  = 0.0</w:t>
      </w:r>
    </w:p>
    <w:p w14:paraId="71C03B70" w14:textId="77777777" w:rsidR="002D2A37" w:rsidRPr="00213323" w:rsidRDefault="002D2A37" w:rsidP="002D2A37">
      <w:pPr>
        <w:pStyle w:val="Exampletext"/>
        <w:contextualSpacing/>
      </w:pPr>
      <w:r w:rsidRPr="00213323">
        <w:t>Converter_Parameters  MyVHigh  = 3.3</w:t>
      </w:r>
    </w:p>
    <w:p w14:paraId="71C03B71" w14:textId="77777777" w:rsidR="002D2A37" w:rsidRPr="00213323" w:rsidRDefault="002D2A37" w:rsidP="002D2A37">
      <w:pPr>
        <w:pStyle w:val="Exampletext"/>
        <w:contextualSpacing/>
      </w:pPr>
      <w:r w:rsidRPr="00213323">
        <w:t>Converter_Parameters  MyVinl  = paramfile.par(TreeRootName(Model_Specific(Vinl)))</w:t>
      </w:r>
    </w:p>
    <w:p w14:paraId="71C03B72" w14:textId="77777777" w:rsidR="002D2A37" w:rsidRPr="00213323" w:rsidRDefault="002D2A37" w:rsidP="002D2A37">
      <w:pPr>
        <w:pStyle w:val="Exampletext"/>
        <w:contextualSpacing/>
      </w:pPr>
      <w:r w:rsidRPr="00213323">
        <w:t>Converter_Parameters  MyVinh  = paramfile.par(TreeRootName(Model_Specific(Vinh)))</w:t>
      </w:r>
    </w:p>
    <w:p w14:paraId="71C03B73" w14:textId="77777777" w:rsidR="002D2A37" w:rsidRPr="00213323" w:rsidRDefault="002D2A37" w:rsidP="002D2A37">
      <w:pPr>
        <w:pStyle w:val="Exampletext"/>
        <w:contextualSpacing/>
      </w:pPr>
      <w:r w:rsidRPr="00213323">
        <w:t>Converter_Parameters  MyTrise = paramfile.par(TreeRootName(Model_Specific(Trf)))</w:t>
      </w:r>
    </w:p>
    <w:p w14:paraId="71C03B74" w14:textId="77777777" w:rsidR="002D2A37" w:rsidRPr="00213323" w:rsidRDefault="002D2A37" w:rsidP="002D2A37">
      <w:pPr>
        <w:pStyle w:val="Exampletext"/>
        <w:contextualSpacing/>
      </w:pPr>
      <w:r w:rsidRPr="00213323">
        <w:t>Converter_Parameters  MyTfall = paramfile.par(TreeRootName(Model_Specific(Trf)))</w:t>
      </w:r>
    </w:p>
    <w:p w14:paraId="71C03B75" w14:textId="77777777" w:rsidR="002D2A37" w:rsidRPr="00213323" w:rsidRDefault="002D2A37" w:rsidP="002D2A37">
      <w:pPr>
        <w:pStyle w:val="Exampletext"/>
        <w:contextualSpacing/>
      </w:pPr>
      <w:r w:rsidRPr="00213323">
        <w:lastRenderedPageBreak/>
        <w:t>|</w:t>
      </w:r>
    </w:p>
    <w:p w14:paraId="71C03B76" w14:textId="77777777" w:rsidR="002D2A37" w:rsidRPr="00213323" w:rsidRDefault="002D2A37" w:rsidP="002D2A37">
      <w:pPr>
        <w:pStyle w:val="Exampletext"/>
        <w:contextualSpacing/>
      </w:pPr>
      <w:r w:rsidRPr="00213323">
        <w:t>| Ports List of port names (in same order as in ISS)</w:t>
      </w:r>
    </w:p>
    <w:p w14:paraId="71C03B77" w14:textId="77777777" w:rsidR="002D2A37" w:rsidRPr="00213323" w:rsidRDefault="002D2A37" w:rsidP="002D2A37">
      <w:pPr>
        <w:pStyle w:val="Exampletext"/>
        <w:contextualSpacing/>
      </w:pPr>
      <w:r w:rsidRPr="00213323">
        <w:t>Ports A_signal my_drive my_enable my_receive my_ref</w:t>
      </w:r>
    </w:p>
    <w:p w14:paraId="71C03B78" w14:textId="77777777" w:rsidR="002D2A37" w:rsidRPr="00213323" w:rsidRDefault="002D2A37" w:rsidP="002D2A37">
      <w:pPr>
        <w:pStyle w:val="Exampletext"/>
        <w:contextualSpacing/>
      </w:pPr>
      <w:r w:rsidRPr="00213323">
        <w:t>Ports A_puref A_pdref A_pcref A_gcref A_extref</w:t>
      </w:r>
    </w:p>
    <w:p w14:paraId="71C03B79" w14:textId="77777777" w:rsidR="002D2A37" w:rsidRPr="00213323" w:rsidRDefault="002D2A37" w:rsidP="002D2A37">
      <w:pPr>
        <w:pStyle w:val="Exampletext"/>
        <w:contextualSpacing/>
      </w:pPr>
      <w:r w:rsidRPr="00213323">
        <w:t>|</w:t>
      </w:r>
    </w:p>
    <w:p w14:paraId="71C03B7A" w14:textId="77777777" w:rsidR="002D2A37" w:rsidRPr="00213323" w:rsidRDefault="002D2A37" w:rsidP="002D2A37">
      <w:pPr>
        <w:pStyle w:val="Exampletext"/>
        <w:contextualSpacing/>
      </w:pPr>
      <w:r w:rsidRPr="00213323">
        <w:t xml:space="preserve">| D_to_A d_port   port1     port2   vlow   vhigh   trise   tfall   corner_name </w:t>
      </w:r>
    </w:p>
    <w:p w14:paraId="71C03B7B" w14:textId="77777777" w:rsidR="002D2A37" w:rsidRPr="00213323" w:rsidRDefault="002D2A37" w:rsidP="002D2A37">
      <w:pPr>
        <w:pStyle w:val="Exampletext"/>
        <w:contextualSpacing/>
      </w:pPr>
      <w:r w:rsidRPr="00213323">
        <w:t>D_to_A   D_drive  my_drive  my_ref  MyVlow MyVhigh MyTfall MyTrise Typ</w:t>
      </w:r>
    </w:p>
    <w:p w14:paraId="71C03B7C" w14:textId="77777777" w:rsidR="002D2A37" w:rsidRPr="00213323" w:rsidRDefault="002D2A37" w:rsidP="002D2A37">
      <w:pPr>
        <w:pStyle w:val="Exampletext"/>
        <w:contextualSpacing/>
      </w:pPr>
      <w:r w:rsidRPr="00213323">
        <w:t>D_to_A   D_enable my_enable A_gcref 0.0    3.3     0.5n    0.3n    Typ</w:t>
      </w:r>
    </w:p>
    <w:p w14:paraId="71C03B7D" w14:textId="77777777" w:rsidR="002D2A37" w:rsidRPr="00213323" w:rsidRDefault="002D2A37" w:rsidP="002D2A37">
      <w:pPr>
        <w:pStyle w:val="Exampletext"/>
        <w:contextualSpacing/>
      </w:pPr>
      <w:r w:rsidRPr="00213323">
        <w:t>|</w:t>
      </w:r>
    </w:p>
    <w:p w14:paraId="71C03B7E" w14:textId="77777777" w:rsidR="002D2A37" w:rsidRPr="00213323" w:rsidRDefault="002D2A37" w:rsidP="002D2A37">
      <w:pPr>
        <w:pStyle w:val="Exampletext"/>
        <w:contextualSpacing/>
      </w:pPr>
      <w:r w:rsidRPr="00213323">
        <w:t xml:space="preserve">| A_to_D d_port    port1      port2  vlow   vhigh  corner_name </w:t>
      </w:r>
    </w:p>
    <w:p w14:paraId="71C03B7F" w14:textId="77777777" w:rsidR="002D2A37" w:rsidRPr="00213323" w:rsidRDefault="002D2A37" w:rsidP="002D2A37">
      <w:pPr>
        <w:pStyle w:val="Exampletext"/>
        <w:contextualSpacing/>
      </w:pPr>
      <w:r w:rsidRPr="00213323">
        <w:t xml:space="preserve">A_to_D   D_receive my_receive my_ref MyVinl MyVinh Typ  </w:t>
      </w:r>
    </w:p>
    <w:p w14:paraId="71C03B80" w14:textId="77777777" w:rsidR="002D2A37" w:rsidRPr="00213323" w:rsidRDefault="002D2A37" w:rsidP="002D2A37">
      <w:pPr>
        <w:pStyle w:val="Exampletext"/>
        <w:contextualSpacing/>
      </w:pPr>
      <w:r w:rsidRPr="00213323">
        <w:t>|</w:t>
      </w:r>
    </w:p>
    <w:p w14:paraId="71C03B81" w14:textId="77777777" w:rsidR="002D2A37" w:rsidRPr="00213323" w:rsidRDefault="002D2A37" w:rsidP="002D2A37">
      <w:pPr>
        <w:pStyle w:val="Exampletext"/>
        <w:contextualSpacing/>
      </w:pPr>
      <w:r w:rsidRPr="00213323">
        <w:t>| Note: A_signal might also be used instead of a user-defined interface port</w:t>
      </w:r>
    </w:p>
    <w:p w14:paraId="71C03B82" w14:textId="77777777" w:rsidR="002D2A37" w:rsidRPr="00213323" w:rsidRDefault="002D2A37" w:rsidP="002D2A37">
      <w:pPr>
        <w:pStyle w:val="Exampletext"/>
        <w:contextualSpacing/>
      </w:pPr>
      <w:r w:rsidRPr="00213323">
        <w:t>| for measurements taken at the die pads</w:t>
      </w:r>
    </w:p>
    <w:p w14:paraId="71C03B83" w14:textId="77777777" w:rsidR="002D2A37" w:rsidRPr="00213323" w:rsidRDefault="002D2A37" w:rsidP="002D2A37">
      <w:pPr>
        <w:pStyle w:val="Exampletext"/>
        <w:contextualSpacing/>
      </w:pPr>
      <w:r w:rsidRPr="00213323">
        <w:t>|</w:t>
      </w:r>
    </w:p>
    <w:p w14:paraId="71C03B84" w14:textId="77777777" w:rsidR="002D2A37" w:rsidRPr="00213323" w:rsidRDefault="002D2A37" w:rsidP="002D2A37">
      <w:pPr>
        <w:pStyle w:val="Exampletext"/>
        <w:spacing w:after="80"/>
        <w:rPr>
          <w:rFonts w:ascii="Times New Roman" w:hAnsi="Times New Roman" w:cs="Times New Roman"/>
          <w:sz w:val="24"/>
          <w:szCs w:val="24"/>
        </w:rPr>
      </w:pPr>
      <w:r w:rsidRPr="00213323">
        <w:t>[End External Model]</w:t>
      </w:r>
    </w:p>
    <w:p w14:paraId="71C03B85" w14:textId="77777777" w:rsidR="002D2A37" w:rsidRPr="00213323" w:rsidRDefault="002D2A37" w:rsidP="002D2A37">
      <w:pPr>
        <w:pStyle w:val="Exampletext"/>
        <w:spacing w:after="80"/>
        <w:rPr>
          <w:rFonts w:ascii="Times New Roman" w:hAnsi="Times New Roman" w:cs="Times New Roman"/>
          <w:sz w:val="24"/>
          <w:szCs w:val="24"/>
        </w:rPr>
      </w:pPr>
    </w:p>
    <w:p w14:paraId="71C03B86"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1C03B87" w14:textId="77777777" w:rsidR="002D2A37" w:rsidRPr="00213323" w:rsidRDefault="002D2A37" w:rsidP="002D2A37">
      <w:pPr>
        <w:pStyle w:val="Exampletext"/>
      </w:pPr>
      <w:r w:rsidRPr="00213323">
        <w:t>[Model] ExBufferVHDL</w:t>
      </w:r>
    </w:p>
    <w:p w14:paraId="71C03B88" w14:textId="77777777" w:rsidR="002D2A37" w:rsidRPr="00213323" w:rsidRDefault="002D2A37" w:rsidP="002D2A37">
      <w:pPr>
        <w:pStyle w:val="Exampletext"/>
      </w:pPr>
      <w:r w:rsidRPr="00213323">
        <w:t>Model_type I/O</w:t>
      </w:r>
    </w:p>
    <w:p w14:paraId="71C03B89" w14:textId="77777777" w:rsidR="002D2A37" w:rsidRPr="00213323" w:rsidRDefault="002D2A37" w:rsidP="002D2A37">
      <w:pPr>
        <w:pStyle w:val="Exampletext"/>
      </w:pPr>
      <w:r w:rsidRPr="00213323">
        <w:t>Vinh = 2.0</w:t>
      </w:r>
    </w:p>
    <w:p w14:paraId="71C03B8A" w14:textId="77777777" w:rsidR="002D2A37" w:rsidRPr="00213323" w:rsidRDefault="002D2A37" w:rsidP="002D2A37">
      <w:pPr>
        <w:pStyle w:val="Exampletext"/>
      </w:pPr>
      <w:r w:rsidRPr="00213323">
        <w:t>Vinl = 0.8</w:t>
      </w:r>
    </w:p>
    <w:p w14:paraId="71C03B8B" w14:textId="77777777" w:rsidR="002D2A37" w:rsidRPr="00213323" w:rsidRDefault="002D2A37" w:rsidP="002D2A37">
      <w:pPr>
        <w:pStyle w:val="Exampletext"/>
      </w:pPr>
      <w:r w:rsidRPr="00213323">
        <w:t>|</w:t>
      </w:r>
    </w:p>
    <w:p w14:paraId="71C03B8C" w14:textId="77777777" w:rsidR="002D2A37" w:rsidRPr="00213323" w:rsidRDefault="002D2A37" w:rsidP="002D2A37">
      <w:pPr>
        <w:pStyle w:val="Exampletext"/>
      </w:pPr>
      <w:r w:rsidRPr="00213323">
        <w:t>| Other model subparameters are optional</w:t>
      </w:r>
    </w:p>
    <w:p w14:paraId="71C03B8D" w14:textId="77777777" w:rsidR="002D2A37" w:rsidRPr="00213323" w:rsidRDefault="002D2A37" w:rsidP="002D2A37">
      <w:pPr>
        <w:pStyle w:val="Exampletext"/>
      </w:pPr>
      <w:r w:rsidRPr="00213323">
        <w:t>|</w:t>
      </w:r>
    </w:p>
    <w:p w14:paraId="71C03B8E" w14:textId="77777777" w:rsidR="002D2A37" w:rsidRPr="00213323" w:rsidRDefault="002D2A37" w:rsidP="002D2A37">
      <w:pPr>
        <w:pStyle w:val="Exampletext"/>
      </w:pPr>
      <w:r w:rsidRPr="00213323">
        <w:t>|                 typ     min    max</w:t>
      </w:r>
    </w:p>
    <w:p w14:paraId="71C03B8F" w14:textId="77777777" w:rsidR="002D2A37" w:rsidRPr="00213323" w:rsidRDefault="002D2A37" w:rsidP="002D2A37">
      <w:pPr>
        <w:pStyle w:val="Exampletext"/>
      </w:pPr>
      <w:r w:rsidRPr="00213323">
        <w:t>[Voltage Range]   3.3     3.0    3.6</w:t>
      </w:r>
    </w:p>
    <w:p w14:paraId="71C03B90" w14:textId="77777777" w:rsidR="002D2A37" w:rsidRPr="00213323" w:rsidRDefault="002D2A37" w:rsidP="002D2A37">
      <w:pPr>
        <w:pStyle w:val="Exampletext"/>
      </w:pPr>
      <w:r w:rsidRPr="00213323">
        <w:t>|</w:t>
      </w:r>
    </w:p>
    <w:p w14:paraId="71C03B91" w14:textId="77777777" w:rsidR="002D2A37" w:rsidRPr="00213323" w:rsidRDefault="002D2A37" w:rsidP="002D2A37">
      <w:pPr>
        <w:pStyle w:val="Exampletext"/>
      </w:pPr>
      <w:r w:rsidRPr="00213323">
        <w:t>[Ramp]</w:t>
      </w:r>
    </w:p>
    <w:p w14:paraId="71C03B92" w14:textId="77777777" w:rsidR="002D2A37" w:rsidRPr="00213323" w:rsidRDefault="002D2A37" w:rsidP="002D2A37">
      <w:pPr>
        <w:pStyle w:val="Exampletext"/>
      </w:pPr>
      <w:r w:rsidRPr="00213323">
        <w:t>dV/dt_r        1.57/0.36n   1.44/0.57n   1.73/0.28n</w:t>
      </w:r>
    </w:p>
    <w:p w14:paraId="71C03B93" w14:textId="77777777" w:rsidR="002D2A37" w:rsidRPr="00213323" w:rsidRDefault="002D2A37" w:rsidP="002D2A37">
      <w:pPr>
        <w:pStyle w:val="Exampletext"/>
      </w:pPr>
      <w:r w:rsidRPr="00213323">
        <w:t>dV/dt_f        1.57/0.35n   1.46/0.44n   1.68/0.28n</w:t>
      </w:r>
    </w:p>
    <w:p w14:paraId="71C03B94" w14:textId="77777777" w:rsidR="002D2A37" w:rsidRPr="00213323" w:rsidRDefault="002D2A37" w:rsidP="002D2A37">
      <w:pPr>
        <w:pStyle w:val="Exampletext"/>
      </w:pPr>
      <w:r w:rsidRPr="00213323">
        <w:t>|</w:t>
      </w:r>
    </w:p>
    <w:p w14:paraId="71C03B95" w14:textId="77777777" w:rsidR="002D2A37" w:rsidRPr="00213323" w:rsidRDefault="002D2A37" w:rsidP="002D2A37">
      <w:pPr>
        <w:pStyle w:val="Exampletext"/>
      </w:pPr>
      <w:r w:rsidRPr="00213323">
        <w:t>[External Model]</w:t>
      </w:r>
    </w:p>
    <w:p w14:paraId="71C03B96" w14:textId="77777777" w:rsidR="002D2A37" w:rsidRPr="00213323" w:rsidRDefault="002D2A37" w:rsidP="002D2A37">
      <w:pPr>
        <w:pStyle w:val="Exampletext"/>
      </w:pPr>
      <w:r w:rsidRPr="00213323">
        <w:t>Language VHDL-AMS</w:t>
      </w:r>
    </w:p>
    <w:p w14:paraId="71C03B97" w14:textId="77777777" w:rsidR="002D2A37" w:rsidRPr="00213323" w:rsidRDefault="002D2A37" w:rsidP="002D2A37">
      <w:pPr>
        <w:pStyle w:val="Exampletext"/>
      </w:pPr>
      <w:r w:rsidRPr="00213323">
        <w:t>|</w:t>
      </w:r>
    </w:p>
    <w:p w14:paraId="71C03B98" w14:textId="77777777" w:rsidR="002D2A37" w:rsidRPr="00213323" w:rsidRDefault="002D2A37" w:rsidP="002D2A37">
      <w:pPr>
        <w:pStyle w:val="Exampletext"/>
      </w:pPr>
      <w:r w:rsidRPr="00213323">
        <w:t>| Corner corner_name  file_name       entity(architecture)</w:t>
      </w:r>
    </w:p>
    <w:p w14:paraId="71C03B99" w14:textId="77777777" w:rsidR="002D2A37" w:rsidRPr="00213323" w:rsidRDefault="002D2A37" w:rsidP="002D2A37">
      <w:pPr>
        <w:pStyle w:val="Exampletext"/>
      </w:pPr>
      <w:r w:rsidRPr="00213323">
        <w:t>Corner    Typ         buffer_typ.vhd  buffer(buffer_io_typ)</w:t>
      </w:r>
    </w:p>
    <w:p w14:paraId="71C03B9A" w14:textId="77777777" w:rsidR="002D2A37" w:rsidRPr="00213323" w:rsidRDefault="002D2A37" w:rsidP="002D2A37">
      <w:pPr>
        <w:pStyle w:val="Exampletext"/>
      </w:pPr>
      <w:r w:rsidRPr="00213323">
        <w:t>Corner    Min         buffer_min.vhd  buffer(buffer_io_min)</w:t>
      </w:r>
    </w:p>
    <w:p w14:paraId="71C03B9B" w14:textId="77777777" w:rsidR="002D2A37" w:rsidRPr="00213323" w:rsidRDefault="002D2A37" w:rsidP="002D2A37">
      <w:pPr>
        <w:pStyle w:val="Exampletext"/>
      </w:pPr>
      <w:r w:rsidRPr="00213323">
        <w:t>Corner    Max         buffer_max.vhd  buffer(buffer_io_max)</w:t>
      </w:r>
    </w:p>
    <w:p w14:paraId="71C03B9C" w14:textId="77777777" w:rsidR="002D2A37" w:rsidRPr="00213323" w:rsidRDefault="002D2A37" w:rsidP="002D2A37">
      <w:pPr>
        <w:pStyle w:val="Exampletext"/>
      </w:pPr>
      <w:r w:rsidRPr="00213323">
        <w:t>|</w:t>
      </w:r>
    </w:p>
    <w:p w14:paraId="71C03B9D" w14:textId="77777777" w:rsidR="002D2A37" w:rsidRPr="00213323" w:rsidRDefault="002D2A37" w:rsidP="002D2A37">
      <w:pPr>
        <w:pStyle w:val="Exampletext"/>
      </w:pPr>
      <w:r w:rsidRPr="00213323">
        <w:t>| Parameters List of parameters</w:t>
      </w:r>
    </w:p>
    <w:p w14:paraId="71C03B9E" w14:textId="77777777" w:rsidR="002D2A37" w:rsidRPr="00213323" w:rsidRDefault="002D2A37" w:rsidP="002D2A37">
      <w:pPr>
        <w:pStyle w:val="Exampletext"/>
      </w:pPr>
      <w:r w:rsidRPr="00213323">
        <w:t>Parameters delay rate</w:t>
      </w:r>
    </w:p>
    <w:p w14:paraId="71C03B9F" w14:textId="77777777" w:rsidR="002D2A37" w:rsidRPr="00213323" w:rsidRDefault="002D2A37" w:rsidP="002D2A37">
      <w:pPr>
        <w:pStyle w:val="Exampletext"/>
      </w:pPr>
      <w:r w:rsidRPr="00213323">
        <w:t>Parameters preemphasis</w:t>
      </w:r>
    </w:p>
    <w:p w14:paraId="71C03BA0" w14:textId="77777777" w:rsidR="002D2A37" w:rsidRPr="00213323" w:rsidRDefault="002D2A37" w:rsidP="002D2A37">
      <w:pPr>
        <w:pStyle w:val="Exampletext"/>
      </w:pPr>
      <w:r w:rsidRPr="00213323">
        <w:t>| Ports List of port names (in same order as in VHDL-AMS)</w:t>
      </w:r>
    </w:p>
    <w:p w14:paraId="71C03BA1" w14:textId="77777777" w:rsidR="002D2A37" w:rsidRPr="00213323" w:rsidRDefault="002D2A37" w:rsidP="002D2A37">
      <w:pPr>
        <w:pStyle w:val="Exampletext"/>
      </w:pPr>
      <w:r w:rsidRPr="00213323">
        <w:t>Ports A_signal A_puref A_pdref A_pcref A_gcref</w:t>
      </w:r>
    </w:p>
    <w:p w14:paraId="71C03BA2" w14:textId="77777777" w:rsidR="002D2A37" w:rsidRPr="00213323" w:rsidRDefault="002D2A37" w:rsidP="002D2A37">
      <w:pPr>
        <w:pStyle w:val="Exampletext"/>
      </w:pPr>
      <w:r w:rsidRPr="00213323">
        <w:t>Ports D_drive D_enable D_receive</w:t>
      </w:r>
    </w:p>
    <w:p w14:paraId="71C03BA3" w14:textId="77777777" w:rsidR="002D2A37" w:rsidRPr="00213323" w:rsidRDefault="002D2A37" w:rsidP="002D2A37">
      <w:pPr>
        <w:pStyle w:val="Exampletext"/>
      </w:pPr>
      <w:r w:rsidRPr="00213323">
        <w:t>|</w:t>
      </w:r>
    </w:p>
    <w:p w14:paraId="71C03BA4" w14:textId="77777777" w:rsidR="002D2A37" w:rsidRPr="00213323" w:rsidRDefault="002D2A37" w:rsidP="002D2A37">
      <w:pPr>
        <w:pStyle w:val="Exampletext"/>
      </w:pPr>
      <w:r w:rsidRPr="00213323">
        <w:t>[End External Model]</w:t>
      </w:r>
    </w:p>
    <w:p w14:paraId="71C03BA5" w14:textId="77777777" w:rsidR="002D2A37" w:rsidRPr="00213323" w:rsidRDefault="002D2A37" w:rsidP="002D2A37">
      <w:pPr>
        <w:pStyle w:val="Exampletext"/>
        <w:spacing w:after="80"/>
        <w:rPr>
          <w:rFonts w:ascii="Times New Roman" w:hAnsi="Times New Roman" w:cs="Times New Roman"/>
          <w:sz w:val="24"/>
          <w:szCs w:val="24"/>
        </w:rPr>
      </w:pPr>
    </w:p>
    <w:p w14:paraId="71C03BA6"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1C03BA7" w14:textId="77777777" w:rsidR="002D2A37" w:rsidRPr="00213323" w:rsidRDefault="002D2A37" w:rsidP="002D2A37">
      <w:pPr>
        <w:pStyle w:val="Exampletext"/>
      </w:pPr>
      <w:r w:rsidRPr="00213323">
        <w:t>[Model] ExBufferVerilog</w:t>
      </w:r>
    </w:p>
    <w:p w14:paraId="71C03BA8" w14:textId="77777777" w:rsidR="002D2A37" w:rsidRPr="00213323" w:rsidRDefault="002D2A37" w:rsidP="002D2A37">
      <w:pPr>
        <w:pStyle w:val="Exampletext"/>
      </w:pPr>
      <w:r w:rsidRPr="00213323">
        <w:t>Model_type I/O</w:t>
      </w:r>
    </w:p>
    <w:p w14:paraId="71C03BA9" w14:textId="77777777" w:rsidR="002D2A37" w:rsidRPr="00213323" w:rsidRDefault="002D2A37" w:rsidP="002D2A37">
      <w:pPr>
        <w:pStyle w:val="Exampletext"/>
      </w:pPr>
      <w:r w:rsidRPr="00213323">
        <w:t>Vinh = 2.0</w:t>
      </w:r>
    </w:p>
    <w:p w14:paraId="71C03BAA" w14:textId="77777777" w:rsidR="002D2A37" w:rsidRPr="00213323" w:rsidRDefault="002D2A37" w:rsidP="002D2A37">
      <w:pPr>
        <w:pStyle w:val="Exampletext"/>
      </w:pPr>
      <w:r w:rsidRPr="00213323">
        <w:t>Vinl = 0.8</w:t>
      </w:r>
    </w:p>
    <w:p w14:paraId="71C03BAB" w14:textId="77777777" w:rsidR="002D2A37" w:rsidRPr="00213323" w:rsidRDefault="002D2A37" w:rsidP="002D2A37">
      <w:pPr>
        <w:pStyle w:val="Exampletext"/>
      </w:pPr>
      <w:r w:rsidRPr="00213323">
        <w:lastRenderedPageBreak/>
        <w:t>|</w:t>
      </w:r>
    </w:p>
    <w:p w14:paraId="71C03BAC" w14:textId="77777777" w:rsidR="002D2A37" w:rsidRPr="00213323" w:rsidRDefault="002D2A37" w:rsidP="002D2A37">
      <w:pPr>
        <w:pStyle w:val="Exampletext"/>
      </w:pPr>
      <w:r w:rsidRPr="00213323">
        <w:t>| Other model subparameters are optional</w:t>
      </w:r>
    </w:p>
    <w:p w14:paraId="71C03BAD" w14:textId="77777777" w:rsidR="002D2A37" w:rsidRPr="00213323" w:rsidRDefault="002D2A37" w:rsidP="002D2A37">
      <w:pPr>
        <w:pStyle w:val="Exampletext"/>
      </w:pPr>
      <w:r w:rsidRPr="00213323">
        <w:t>|</w:t>
      </w:r>
    </w:p>
    <w:p w14:paraId="71C03BAE" w14:textId="77777777" w:rsidR="002D2A37" w:rsidRPr="00213323" w:rsidRDefault="002D2A37" w:rsidP="002D2A37">
      <w:pPr>
        <w:pStyle w:val="Exampletext"/>
      </w:pPr>
      <w:r w:rsidRPr="00213323">
        <w:t>|                 typ     min    max</w:t>
      </w:r>
    </w:p>
    <w:p w14:paraId="71C03BAF" w14:textId="77777777" w:rsidR="002D2A37" w:rsidRPr="00213323" w:rsidRDefault="002D2A37" w:rsidP="002D2A37">
      <w:pPr>
        <w:pStyle w:val="Exampletext"/>
      </w:pPr>
      <w:r w:rsidRPr="00213323">
        <w:t>[Voltage Range]   3.3     3.0    3.6</w:t>
      </w:r>
    </w:p>
    <w:p w14:paraId="71C03BB0" w14:textId="77777777" w:rsidR="002D2A37" w:rsidRPr="00213323" w:rsidRDefault="002D2A37" w:rsidP="002D2A37">
      <w:pPr>
        <w:pStyle w:val="Exampletext"/>
      </w:pPr>
      <w:r w:rsidRPr="00213323">
        <w:t>|</w:t>
      </w:r>
    </w:p>
    <w:p w14:paraId="71C03BB1" w14:textId="77777777" w:rsidR="002D2A37" w:rsidRPr="00213323" w:rsidRDefault="002D2A37" w:rsidP="002D2A37">
      <w:pPr>
        <w:pStyle w:val="Exampletext"/>
      </w:pPr>
      <w:r w:rsidRPr="00213323">
        <w:t>[Ramp]</w:t>
      </w:r>
    </w:p>
    <w:p w14:paraId="71C03BB2" w14:textId="77777777" w:rsidR="002D2A37" w:rsidRPr="00213323" w:rsidRDefault="002D2A37" w:rsidP="002D2A37">
      <w:pPr>
        <w:pStyle w:val="Exampletext"/>
      </w:pPr>
      <w:r w:rsidRPr="00213323">
        <w:t>dV/dt_r        1.57/0.36n   1.44/0.57n   1.73/0.28n</w:t>
      </w:r>
    </w:p>
    <w:p w14:paraId="71C03BB3" w14:textId="77777777" w:rsidR="002D2A37" w:rsidRPr="00213323" w:rsidRDefault="002D2A37" w:rsidP="002D2A37">
      <w:pPr>
        <w:pStyle w:val="Exampletext"/>
      </w:pPr>
      <w:r w:rsidRPr="00213323">
        <w:t>dV/dt_f        1.57/0.35n   1.46/0.44n   1.68/0.28n</w:t>
      </w:r>
    </w:p>
    <w:p w14:paraId="71C03BB4" w14:textId="77777777" w:rsidR="002D2A37" w:rsidRPr="00213323" w:rsidRDefault="002D2A37" w:rsidP="002D2A37">
      <w:pPr>
        <w:pStyle w:val="Exampletext"/>
      </w:pPr>
      <w:r w:rsidRPr="00213323">
        <w:t>|</w:t>
      </w:r>
    </w:p>
    <w:p w14:paraId="71C03BB5" w14:textId="77777777" w:rsidR="002D2A37" w:rsidRPr="00213323" w:rsidRDefault="002D2A37" w:rsidP="002D2A37">
      <w:pPr>
        <w:pStyle w:val="Exampletext"/>
      </w:pPr>
      <w:r w:rsidRPr="00213323">
        <w:t>[External Model]</w:t>
      </w:r>
    </w:p>
    <w:p w14:paraId="71C03BB6" w14:textId="77777777" w:rsidR="002D2A37" w:rsidRPr="00213323" w:rsidRDefault="002D2A37" w:rsidP="002D2A37">
      <w:pPr>
        <w:pStyle w:val="Exampletext"/>
      </w:pPr>
      <w:r w:rsidRPr="00213323">
        <w:t>Language Verilog-AMS</w:t>
      </w:r>
    </w:p>
    <w:p w14:paraId="71C03BB7" w14:textId="77777777" w:rsidR="002D2A37" w:rsidRPr="00213323" w:rsidRDefault="002D2A37" w:rsidP="002D2A37">
      <w:pPr>
        <w:pStyle w:val="Exampletext"/>
      </w:pPr>
      <w:r w:rsidRPr="00213323">
        <w:t>|</w:t>
      </w:r>
    </w:p>
    <w:p w14:paraId="71C03BB8" w14:textId="77777777" w:rsidR="002D2A37" w:rsidRPr="00213323" w:rsidRDefault="002D2A37" w:rsidP="002D2A37">
      <w:pPr>
        <w:pStyle w:val="Exampletext"/>
      </w:pPr>
      <w:r w:rsidRPr="00213323">
        <w:t>| Corner corner_name  file_name     circuit_name (module)</w:t>
      </w:r>
    </w:p>
    <w:p w14:paraId="71C03BB9" w14:textId="77777777" w:rsidR="002D2A37" w:rsidRPr="00213323" w:rsidRDefault="002D2A37" w:rsidP="002D2A37">
      <w:pPr>
        <w:pStyle w:val="Exampletext"/>
      </w:pPr>
      <w:r w:rsidRPr="00213323">
        <w:t>Corner    Typ         buffer_typ.v  buffer_io_typ</w:t>
      </w:r>
    </w:p>
    <w:p w14:paraId="71C03BBA" w14:textId="77777777" w:rsidR="002D2A37" w:rsidRPr="00213323" w:rsidRDefault="002D2A37" w:rsidP="002D2A37">
      <w:pPr>
        <w:pStyle w:val="Exampletext"/>
      </w:pPr>
      <w:r w:rsidRPr="00213323">
        <w:t>Corner    Min         buffer_min.v  buffer_io_min</w:t>
      </w:r>
    </w:p>
    <w:p w14:paraId="71C03BBB" w14:textId="77777777" w:rsidR="002D2A37" w:rsidRPr="00213323" w:rsidRDefault="002D2A37" w:rsidP="002D2A37">
      <w:pPr>
        <w:pStyle w:val="Exampletext"/>
      </w:pPr>
      <w:r w:rsidRPr="00213323">
        <w:t>Corner    Max         buffer_max.v  buffer_io_max</w:t>
      </w:r>
    </w:p>
    <w:p w14:paraId="71C03BBC" w14:textId="77777777" w:rsidR="002D2A37" w:rsidRPr="00213323" w:rsidRDefault="002D2A37" w:rsidP="002D2A37">
      <w:pPr>
        <w:pStyle w:val="Exampletext"/>
      </w:pPr>
      <w:r w:rsidRPr="00213323">
        <w:t>|</w:t>
      </w:r>
    </w:p>
    <w:p w14:paraId="71C03BBD" w14:textId="77777777" w:rsidR="002D2A37" w:rsidRPr="00213323" w:rsidRDefault="002D2A37" w:rsidP="002D2A37">
      <w:pPr>
        <w:pStyle w:val="Exampletext"/>
      </w:pPr>
      <w:r w:rsidRPr="00213323">
        <w:t>| Parameters List of parameters</w:t>
      </w:r>
    </w:p>
    <w:p w14:paraId="71C03BBE" w14:textId="77777777" w:rsidR="002D2A37" w:rsidRPr="00213323" w:rsidRDefault="002D2A37" w:rsidP="002D2A37">
      <w:pPr>
        <w:pStyle w:val="Exampletext"/>
      </w:pPr>
      <w:r w:rsidRPr="00213323">
        <w:t>Parameters delay rate</w:t>
      </w:r>
    </w:p>
    <w:p w14:paraId="71C03BBF" w14:textId="77777777" w:rsidR="002D2A37" w:rsidRPr="00213323" w:rsidRDefault="002D2A37" w:rsidP="002D2A37">
      <w:pPr>
        <w:pStyle w:val="Exampletext"/>
      </w:pPr>
      <w:r w:rsidRPr="00213323">
        <w:t>Parameters preemphasis</w:t>
      </w:r>
    </w:p>
    <w:p w14:paraId="71C03BC0" w14:textId="77777777" w:rsidR="002D2A37" w:rsidRPr="00213323" w:rsidRDefault="002D2A37" w:rsidP="002D2A37">
      <w:pPr>
        <w:pStyle w:val="Exampletext"/>
      </w:pPr>
      <w:r w:rsidRPr="00213323">
        <w:t>|</w:t>
      </w:r>
    </w:p>
    <w:p w14:paraId="71C03BC1" w14:textId="77777777" w:rsidR="002D2A37" w:rsidRPr="00213323" w:rsidRDefault="002D2A37" w:rsidP="002D2A37">
      <w:pPr>
        <w:pStyle w:val="Exampletext"/>
      </w:pPr>
      <w:r w:rsidRPr="00213323">
        <w:t>| Ports List of port names (in same order as in Verilog-AMS)</w:t>
      </w:r>
    </w:p>
    <w:p w14:paraId="71C03BC2" w14:textId="77777777" w:rsidR="002D2A37" w:rsidRPr="00213323" w:rsidRDefault="002D2A37" w:rsidP="002D2A37">
      <w:pPr>
        <w:pStyle w:val="Exampletext"/>
      </w:pPr>
      <w:r w:rsidRPr="00213323">
        <w:t>Ports A_signal A_puref A_pdref A_pcref A_gcref</w:t>
      </w:r>
    </w:p>
    <w:p w14:paraId="71C03BC3" w14:textId="77777777" w:rsidR="002D2A37" w:rsidRPr="00213323" w:rsidRDefault="002D2A37" w:rsidP="002D2A37">
      <w:pPr>
        <w:pStyle w:val="Exampletext"/>
      </w:pPr>
      <w:r w:rsidRPr="00213323">
        <w:t>Ports D_drive D_enable D_receive</w:t>
      </w:r>
    </w:p>
    <w:p w14:paraId="71C03BC4" w14:textId="77777777" w:rsidR="002D2A37" w:rsidRPr="00213323" w:rsidRDefault="002D2A37" w:rsidP="002D2A37">
      <w:pPr>
        <w:pStyle w:val="Exampletext"/>
      </w:pPr>
      <w:r w:rsidRPr="00213323">
        <w:t>|</w:t>
      </w:r>
    </w:p>
    <w:p w14:paraId="71C03BC5" w14:textId="77777777" w:rsidR="002D2A37" w:rsidRPr="00213323" w:rsidRDefault="002D2A37" w:rsidP="002D2A37">
      <w:pPr>
        <w:pStyle w:val="Exampletext"/>
      </w:pPr>
      <w:r w:rsidRPr="00213323">
        <w:t>[End External Model]</w:t>
      </w:r>
    </w:p>
    <w:p w14:paraId="71C03BC6" w14:textId="77777777" w:rsidR="002D2A37" w:rsidRPr="00213323" w:rsidRDefault="002D2A37" w:rsidP="002D2A37">
      <w:pPr>
        <w:pStyle w:val="Exampletext"/>
        <w:spacing w:after="80"/>
        <w:rPr>
          <w:rFonts w:ascii="Times New Roman" w:hAnsi="Times New Roman" w:cs="Times New Roman"/>
          <w:sz w:val="24"/>
          <w:szCs w:val="24"/>
        </w:rPr>
      </w:pPr>
    </w:p>
    <w:p w14:paraId="71C03BC7"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1C03BC8" w14:textId="77777777" w:rsidR="002D2A37" w:rsidRPr="00213323" w:rsidRDefault="002D2A37" w:rsidP="002D2A37">
      <w:pPr>
        <w:pStyle w:val="Exampletext"/>
      </w:pPr>
      <w:r w:rsidRPr="00213323">
        <w:t>[Model] ExBufferVHDL_analog</w:t>
      </w:r>
    </w:p>
    <w:p w14:paraId="71C03BC9" w14:textId="77777777" w:rsidR="002D2A37" w:rsidRPr="00213323" w:rsidRDefault="002D2A37" w:rsidP="002D2A37">
      <w:pPr>
        <w:pStyle w:val="Exampletext"/>
      </w:pPr>
      <w:r w:rsidRPr="00213323">
        <w:t>Model_type I/O</w:t>
      </w:r>
    </w:p>
    <w:p w14:paraId="71C03BCA" w14:textId="77777777" w:rsidR="002D2A37" w:rsidRPr="00213323" w:rsidRDefault="002D2A37" w:rsidP="002D2A37">
      <w:pPr>
        <w:pStyle w:val="Exampletext"/>
      </w:pPr>
      <w:r w:rsidRPr="00213323">
        <w:t>Vinh = 2.0</w:t>
      </w:r>
    </w:p>
    <w:p w14:paraId="71C03BCB" w14:textId="77777777" w:rsidR="002D2A37" w:rsidRPr="00213323" w:rsidRDefault="002D2A37" w:rsidP="002D2A37">
      <w:pPr>
        <w:pStyle w:val="Exampletext"/>
      </w:pPr>
      <w:r w:rsidRPr="00213323">
        <w:t>Vinl = 0.8</w:t>
      </w:r>
    </w:p>
    <w:p w14:paraId="71C03BCC" w14:textId="77777777" w:rsidR="002D2A37" w:rsidRPr="00213323" w:rsidRDefault="002D2A37" w:rsidP="002D2A37">
      <w:pPr>
        <w:pStyle w:val="Exampletext"/>
      </w:pPr>
      <w:r w:rsidRPr="00213323">
        <w:t>|</w:t>
      </w:r>
    </w:p>
    <w:p w14:paraId="71C03BCD" w14:textId="77777777" w:rsidR="002D2A37" w:rsidRPr="00213323" w:rsidRDefault="002D2A37" w:rsidP="002D2A37">
      <w:pPr>
        <w:pStyle w:val="Exampletext"/>
      </w:pPr>
      <w:r w:rsidRPr="00213323">
        <w:t>| Other model subparameters are optional</w:t>
      </w:r>
    </w:p>
    <w:p w14:paraId="71C03BCE" w14:textId="77777777" w:rsidR="002D2A37" w:rsidRPr="00213323" w:rsidRDefault="002D2A37" w:rsidP="002D2A37">
      <w:pPr>
        <w:pStyle w:val="Exampletext"/>
      </w:pPr>
      <w:r w:rsidRPr="00213323">
        <w:t>|</w:t>
      </w:r>
    </w:p>
    <w:p w14:paraId="71C03BCF" w14:textId="77777777" w:rsidR="002D2A37" w:rsidRPr="00213323" w:rsidRDefault="002D2A37" w:rsidP="002D2A37">
      <w:pPr>
        <w:pStyle w:val="Exampletext"/>
      </w:pPr>
      <w:r w:rsidRPr="00213323">
        <w:t>|                 typ     min    max</w:t>
      </w:r>
    </w:p>
    <w:p w14:paraId="71C03BD0" w14:textId="77777777" w:rsidR="002D2A37" w:rsidRPr="00213323" w:rsidRDefault="002D2A37" w:rsidP="002D2A37">
      <w:pPr>
        <w:pStyle w:val="Exampletext"/>
      </w:pPr>
      <w:r w:rsidRPr="00213323">
        <w:t>[Voltage Range]   3.3     3.0    3.6</w:t>
      </w:r>
    </w:p>
    <w:p w14:paraId="71C03BD1" w14:textId="77777777" w:rsidR="002D2A37" w:rsidRPr="00213323" w:rsidRDefault="002D2A37" w:rsidP="002D2A37">
      <w:pPr>
        <w:pStyle w:val="Exampletext"/>
      </w:pPr>
      <w:r w:rsidRPr="00213323">
        <w:t>|</w:t>
      </w:r>
    </w:p>
    <w:p w14:paraId="71C03BD2" w14:textId="77777777" w:rsidR="002D2A37" w:rsidRPr="00213323" w:rsidRDefault="002D2A37" w:rsidP="002D2A37">
      <w:pPr>
        <w:pStyle w:val="Exampletext"/>
      </w:pPr>
      <w:r w:rsidRPr="00213323">
        <w:t>[Ramp]</w:t>
      </w:r>
    </w:p>
    <w:p w14:paraId="71C03BD3" w14:textId="77777777" w:rsidR="002D2A37" w:rsidRPr="00213323" w:rsidRDefault="002D2A37" w:rsidP="002D2A37">
      <w:pPr>
        <w:pStyle w:val="Exampletext"/>
      </w:pPr>
      <w:r w:rsidRPr="00213323">
        <w:t>dV/dt_r        1.57/0.36n   1.44/0.57n   1.73/0.28n</w:t>
      </w:r>
    </w:p>
    <w:p w14:paraId="71C03BD4" w14:textId="77777777" w:rsidR="002D2A37" w:rsidRPr="00213323" w:rsidRDefault="002D2A37" w:rsidP="002D2A37">
      <w:pPr>
        <w:pStyle w:val="Exampletext"/>
      </w:pPr>
      <w:r w:rsidRPr="00213323">
        <w:t>dV/dt_f        1.57/0.35n   1.46/0.44n   1.68/0.28n</w:t>
      </w:r>
    </w:p>
    <w:p w14:paraId="71C03BD5" w14:textId="77777777" w:rsidR="002D2A37" w:rsidRPr="00213323" w:rsidRDefault="002D2A37" w:rsidP="002D2A37">
      <w:pPr>
        <w:pStyle w:val="Exampletext"/>
      </w:pPr>
      <w:r w:rsidRPr="00213323">
        <w:t>|</w:t>
      </w:r>
    </w:p>
    <w:p w14:paraId="71C03BD6" w14:textId="77777777" w:rsidR="002D2A37" w:rsidRPr="00213323" w:rsidRDefault="002D2A37" w:rsidP="002D2A37">
      <w:pPr>
        <w:pStyle w:val="Exampletext"/>
      </w:pPr>
      <w:r w:rsidRPr="00213323">
        <w:t>[External Model]</w:t>
      </w:r>
    </w:p>
    <w:p w14:paraId="71C03BD7" w14:textId="77777777" w:rsidR="002D2A37" w:rsidRPr="00213323" w:rsidRDefault="002D2A37" w:rsidP="002D2A37">
      <w:pPr>
        <w:pStyle w:val="Exampletext"/>
      </w:pPr>
      <w:r w:rsidRPr="00213323">
        <w:t>Language VHDL-A(MS)</w:t>
      </w:r>
    </w:p>
    <w:p w14:paraId="71C03BD8" w14:textId="77777777" w:rsidR="002D2A37" w:rsidRPr="00213323" w:rsidRDefault="002D2A37" w:rsidP="002D2A37">
      <w:pPr>
        <w:pStyle w:val="Exampletext"/>
      </w:pPr>
      <w:r w:rsidRPr="00213323">
        <w:t>|</w:t>
      </w:r>
    </w:p>
    <w:p w14:paraId="71C03BD9" w14:textId="77777777" w:rsidR="002D2A37" w:rsidRPr="00213323" w:rsidRDefault="002D2A37" w:rsidP="002D2A37">
      <w:pPr>
        <w:pStyle w:val="Exampletext"/>
      </w:pPr>
      <w:r w:rsidRPr="00213323">
        <w:t>| Corner corner_name  file_name       circuit_name entity(architecture)</w:t>
      </w:r>
    </w:p>
    <w:p w14:paraId="71C03BDA" w14:textId="77777777" w:rsidR="002D2A37" w:rsidRPr="00213323" w:rsidRDefault="002D2A37" w:rsidP="002D2A37">
      <w:pPr>
        <w:pStyle w:val="Exampletext"/>
      </w:pPr>
      <w:r w:rsidRPr="00213323">
        <w:t>Corner    Typ         buffer_typ.vhd  buffer(buffer_io_typ)</w:t>
      </w:r>
    </w:p>
    <w:p w14:paraId="71C03BDB" w14:textId="77777777" w:rsidR="002D2A37" w:rsidRPr="00213323" w:rsidRDefault="002D2A37" w:rsidP="002D2A37">
      <w:pPr>
        <w:pStyle w:val="Exampletext"/>
      </w:pPr>
      <w:r w:rsidRPr="00213323">
        <w:t>Corner    Min         buffer_min.vhd  buffer(buffer_io_min)</w:t>
      </w:r>
    </w:p>
    <w:p w14:paraId="71C03BDC" w14:textId="77777777" w:rsidR="002D2A37" w:rsidRPr="00213323" w:rsidRDefault="002D2A37" w:rsidP="002D2A37">
      <w:pPr>
        <w:pStyle w:val="Exampletext"/>
      </w:pPr>
      <w:r w:rsidRPr="00213323">
        <w:t>Corner    Max         buffer_max.vhd  buffer(buffer_io_max)</w:t>
      </w:r>
    </w:p>
    <w:p w14:paraId="71C03BDD" w14:textId="77777777" w:rsidR="002D2A37" w:rsidRPr="00213323" w:rsidRDefault="002D2A37" w:rsidP="002D2A37">
      <w:pPr>
        <w:pStyle w:val="Exampletext"/>
      </w:pPr>
      <w:r w:rsidRPr="00213323">
        <w:t>|</w:t>
      </w:r>
    </w:p>
    <w:p w14:paraId="71C03BDE" w14:textId="77777777" w:rsidR="002D2A37" w:rsidRPr="00213323" w:rsidRDefault="002D2A37" w:rsidP="002D2A37">
      <w:pPr>
        <w:pStyle w:val="Exampletext"/>
      </w:pPr>
      <w:r w:rsidRPr="00213323">
        <w:t>| Parameters List of parameters</w:t>
      </w:r>
      <w:r w:rsidRPr="00213323">
        <w:cr/>
      </w:r>
    </w:p>
    <w:p w14:paraId="71C03BDF" w14:textId="77777777" w:rsidR="002D2A37" w:rsidRPr="00213323" w:rsidRDefault="002D2A37" w:rsidP="002D2A37">
      <w:pPr>
        <w:pStyle w:val="Exampletext"/>
      </w:pPr>
      <w:r w:rsidRPr="00213323">
        <w:t>Parameters delay rate</w:t>
      </w:r>
    </w:p>
    <w:p w14:paraId="71C03BE0" w14:textId="77777777" w:rsidR="002D2A37" w:rsidRPr="00213323" w:rsidRDefault="002D2A37" w:rsidP="002D2A37">
      <w:pPr>
        <w:pStyle w:val="Exampletext"/>
      </w:pPr>
      <w:r w:rsidRPr="00213323">
        <w:t>Parameters preemphasis</w:t>
      </w:r>
    </w:p>
    <w:p w14:paraId="71C03BE1" w14:textId="77777777" w:rsidR="002D2A37" w:rsidRPr="00213323" w:rsidRDefault="002D2A37" w:rsidP="002D2A37">
      <w:pPr>
        <w:pStyle w:val="Exampletext"/>
      </w:pPr>
      <w:r w:rsidRPr="00213323">
        <w:t>|</w:t>
      </w:r>
    </w:p>
    <w:p w14:paraId="71C03BE2" w14:textId="77777777" w:rsidR="002D2A37" w:rsidRPr="00213323" w:rsidRDefault="002D2A37" w:rsidP="002D2A37">
      <w:pPr>
        <w:pStyle w:val="Exampletext"/>
      </w:pPr>
      <w:r w:rsidRPr="00213323">
        <w:lastRenderedPageBreak/>
        <w:t>| Ports List of port names (in same order as in VHDL-A(MS))</w:t>
      </w:r>
    </w:p>
    <w:p w14:paraId="71C03BE3" w14:textId="77777777" w:rsidR="002D2A37" w:rsidRPr="00213323" w:rsidRDefault="002D2A37" w:rsidP="002D2A37">
      <w:pPr>
        <w:pStyle w:val="Exampletext"/>
      </w:pPr>
      <w:r w:rsidRPr="00213323">
        <w:t>Ports A_signal my_drive my_enable my_receive my_ref</w:t>
      </w:r>
    </w:p>
    <w:p w14:paraId="71C03BE4" w14:textId="77777777" w:rsidR="002D2A37" w:rsidRPr="00213323" w:rsidRDefault="002D2A37" w:rsidP="002D2A37">
      <w:pPr>
        <w:pStyle w:val="Exampletext"/>
      </w:pPr>
      <w:r w:rsidRPr="00213323">
        <w:t>Ports A_puref A_pdref A_pcref A_gcref A_extref</w:t>
      </w:r>
    </w:p>
    <w:p w14:paraId="71C03BE5" w14:textId="77777777" w:rsidR="002D2A37" w:rsidRPr="00213323" w:rsidRDefault="002D2A37" w:rsidP="002D2A37">
      <w:pPr>
        <w:pStyle w:val="Exampletext"/>
      </w:pPr>
      <w:r w:rsidRPr="00213323">
        <w:t>|</w:t>
      </w:r>
    </w:p>
    <w:p w14:paraId="71C03BE6" w14:textId="77777777" w:rsidR="002D2A37" w:rsidRPr="00213323" w:rsidRDefault="002D2A37" w:rsidP="002D2A37">
      <w:pPr>
        <w:pStyle w:val="Exampletext"/>
      </w:pPr>
      <w:r w:rsidRPr="00213323">
        <w:t xml:space="preserve">| D_to_A d_port   port1     port2    vlow vhigh trise tfall corner_name </w:t>
      </w:r>
    </w:p>
    <w:p w14:paraId="71C03BE7" w14:textId="77777777" w:rsidR="002D2A37" w:rsidRPr="00213323" w:rsidRDefault="002D2A37" w:rsidP="002D2A37">
      <w:pPr>
        <w:pStyle w:val="Exampletext"/>
      </w:pPr>
      <w:r w:rsidRPr="00213323">
        <w:t>D_to_A   D_drive  my_drive   my_ref   0.0  3.3  0.5n  0.3n   Typ</w:t>
      </w:r>
    </w:p>
    <w:p w14:paraId="71C03BE8" w14:textId="77777777" w:rsidR="002D2A37" w:rsidRPr="00213323" w:rsidRDefault="002D2A37" w:rsidP="002D2A37">
      <w:pPr>
        <w:pStyle w:val="Exampletext"/>
      </w:pPr>
      <w:r w:rsidRPr="00213323">
        <w:t>D_to_A   D_enable my_enable  A_gcref  0.0  3.3  0.5n  0.3n   Typ</w:t>
      </w:r>
    </w:p>
    <w:p w14:paraId="71C03BE9" w14:textId="77777777" w:rsidR="002D2A37" w:rsidRPr="00213323" w:rsidRDefault="002D2A37" w:rsidP="002D2A37">
      <w:pPr>
        <w:pStyle w:val="Exampletext"/>
      </w:pPr>
      <w:r w:rsidRPr="00213323">
        <w:t>|</w:t>
      </w:r>
    </w:p>
    <w:p w14:paraId="71C03BEA" w14:textId="77777777" w:rsidR="002D2A37" w:rsidRPr="00213323" w:rsidRDefault="002D2A37" w:rsidP="002D2A37">
      <w:pPr>
        <w:pStyle w:val="Exampletext"/>
      </w:pPr>
      <w:r w:rsidRPr="00213323">
        <w:t xml:space="preserve">| A_to_D d_port    port1       port2       vlow  vhigh  corner_name </w:t>
      </w:r>
    </w:p>
    <w:p w14:paraId="71C03BEB" w14:textId="77777777" w:rsidR="002D2A37" w:rsidRPr="00213323" w:rsidRDefault="002D2A37" w:rsidP="002D2A37">
      <w:pPr>
        <w:pStyle w:val="Exampletext"/>
      </w:pPr>
      <w:r w:rsidRPr="00213323">
        <w:t xml:space="preserve">A_to_D   D_receive  my_receive  my_ref  0.8   2.0    Typ </w:t>
      </w:r>
    </w:p>
    <w:p w14:paraId="71C03BEC" w14:textId="77777777" w:rsidR="002D2A37" w:rsidRPr="00213323" w:rsidRDefault="002D2A37" w:rsidP="002D2A37">
      <w:pPr>
        <w:pStyle w:val="Exampletext"/>
      </w:pPr>
      <w:r w:rsidRPr="00213323">
        <w:t>|</w:t>
      </w:r>
    </w:p>
    <w:p w14:paraId="71C03BED" w14:textId="77777777" w:rsidR="002D2A37" w:rsidRPr="00213323" w:rsidRDefault="002D2A37" w:rsidP="002D2A37">
      <w:pPr>
        <w:pStyle w:val="Exampletext"/>
      </w:pPr>
      <w:r w:rsidRPr="00213323">
        <w:t>| Note: A_signal might also be used instead of a user-defined interface port</w:t>
      </w:r>
    </w:p>
    <w:p w14:paraId="71C03BEE" w14:textId="77777777" w:rsidR="002D2A37" w:rsidRPr="00213323" w:rsidRDefault="002D2A37" w:rsidP="002D2A37">
      <w:pPr>
        <w:pStyle w:val="Exampletext"/>
      </w:pPr>
      <w:r w:rsidRPr="00213323">
        <w:t>| for measurements taken at the die pads</w:t>
      </w:r>
    </w:p>
    <w:p w14:paraId="71C03BEF" w14:textId="77777777" w:rsidR="002D2A37" w:rsidRPr="00213323" w:rsidRDefault="002D2A37" w:rsidP="002D2A37">
      <w:pPr>
        <w:pStyle w:val="Exampletext"/>
      </w:pPr>
    </w:p>
    <w:p w14:paraId="71C03BF0"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1C03BF1" w14:textId="77777777" w:rsidR="002D2A37" w:rsidRPr="00213323" w:rsidRDefault="002D2A37" w:rsidP="002D2A37">
      <w:pPr>
        <w:pStyle w:val="Exampletext"/>
      </w:pPr>
      <w:r w:rsidRPr="00213323">
        <w:t>[Model] ExBufferVerilog_analog</w:t>
      </w:r>
    </w:p>
    <w:p w14:paraId="71C03BF2" w14:textId="77777777" w:rsidR="002D2A37" w:rsidRPr="00213323" w:rsidRDefault="002D2A37" w:rsidP="002D2A37">
      <w:pPr>
        <w:pStyle w:val="Exampletext"/>
      </w:pPr>
      <w:r w:rsidRPr="00213323">
        <w:t>Model_type I/O</w:t>
      </w:r>
    </w:p>
    <w:p w14:paraId="71C03BF3" w14:textId="77777777" w:rsidR="002D2A37" w:rsidRPr="00213323" w:rsidRDefault="002D2A37" w:rsidP="002D2A37">
      <w:pPr>
        <w:pStyle w:val="Exampletext"/>
      </w:pPr>
      <w:r w:rsidRPr="00213323">
        <w:t>Vinh = 2.0</w:t>
      </w:r>
    </w:p>
    <w:p w14:paraId="71C03BF4" w14:textId="77777777" w:rsidR="002D2A37" w:rsidRPr="00213323" w:rsidRDefault="002D2A37" w:rsidP="002D2A37">
      <w:pPr>
        <w:pStyle w:val="Exampletext"/>
      </w:pPr>
      <w:r w:rsidRPr="00213323">
        <w:t>Vinl = 0.8</w:t>
      </w:r>
    </w:p>
    <w:p w14:paraId="71C03BF5" w14:textId="77777777" w:rsidR="002D2A37" w:rsidRPr="00213323" w:rsidRDefault="002D2A37" w:rsidP="002D2A37">
      <w:pPr>
        <w:pStyle w:val="Exampletext"/>
      </w:pPr>
      <w:r w:rsidRPr="00213323">
        <w:t>|</w:t>
      </w:r>
    </w:p>
    <w:p w14:paraId="71C03BF6" w14:textId="77777777" w:rsidR="002D2A37" w:rsidRPr="00213323" w:rsidRDefault="002D2A37" w:rsidP="002D2A37">
      <w:pPr>
        <w:pStyle w:val="Exampletext"/>
      </w:pPr>
      <w:r w:rsidRPr="00213323">
        <w:t>| Other model subparameters are optional</w:t>
      </w:r>
    </w:p>
    <w:p w14:paraId="71C03BF7" w14:textId="77777777" w:rsidR="002D2A37" w:rsidRPr="00213323" w:rsidRDefault="002D2A37" w:rsidP="002D2A37">
      <w:pPr>
        <w:pStyle w:val="Exampletext"/>
      </w:pPr>
      <w:r w:rsidRPr="00213323">
        <w:t>|</w:t>
      </w:r>
    </w:p>
    <w:p w14:paraId="71C03BF8" w14:textId="77777777" w:rsidR="002D2A37" w:rsidRPr="00213323" w:rsidRDefault="002D2A37" w:rsidP="002D2A37">
      <w:pPr>
        <w:pStyle w:val="Exampletext"/>
      </w:pPr>
      <w:r w:rsidRPr="00213323">
        <w:t>|                 typ     min    max</w:t>
      </w:r>
    </w:p>
    <w:p w14:paraId="71C03BF9" w14:textId="77777777" w:rsidR="002D2A37" w:rsidRPr="00213323" w:rsidRDefault="002D2A37" w:rsidP="002D2A37">
      <w:pPr>
        <w:pStyle w:val="Exampletext"/>
      </w:pPr>
      <w:r w:rsidRPr="00213323">
        <w:t>[Voltage Range]   3.3     3.0    3.6</w:t>
      </w:r>
    </w:p>
    <w:p w14:paraId="71C03BFA" w14:textId="77777777" w:rsidR="002D2A37" w:rsidRPr="00213323" w:rsidRDefault="002D2A37" w:rsidP="002D2A37">
      <w:pPr>
        <w:pStyle w:val="Exampletext"/>
      </w:pPr>
      <w:r w:rsidRPr="00213323">
        <w:t>|</w:t>
      </w:r>
    </w:p>
    <w:p w14:paraId="71C03BFB" w14:textId="77777777" w:rsidR="002D2A37" w:rsidRPr="00213323" w:rsidRDefault="002D2A37" w:rsidP="002D2A37">
      <w:pPr>
        <w:pStyle w:val="Exampletext"/>
      </w:pPr>
      <w:r w:rsidRPr="00213323">
        <w:t>[Ramp]</w:t>
      </w:r>
    </w:p>
    <w:p w14:paraId="71C03BFC" w14:textId="77777777" w:rsidR="002D2A37" w:rsidRPr="00213323" w:rsidRDefault="002D2A37" w:rsidP="002D2A37">
      <w:pPr>
        <w:pStyle w:val="Exampletext"/>
      </w:pPr>
      <w:r w:rsidRPr="00213323">
        <w:t>dV/dt_r        1.57/0.36n   1.44/0.57n   1.73/0.28n</w:t>
      </w:r>
    </w:p>
    <w:p w14:paraId="71C03BFD" w14:textId="77777777" w:rsidR="002D2A37" w:rsidRPr="00213323" w:rsidRDefault="002D2A37" w:rsidP="002D2A37">
      <w:pPr>
        <w:pStyle w:val="Exampletext"/>
      </w:pPr>
      <w:r w:rsidRPr="00213323">
        <w:t>dV/dt_f        1.57/0.35n   1.46/0.44n   1.68/0.28n</w:t>
      </w:r>
    </w:p>
    <w:p w14:paraId="71C03BFE" w14:textId="77777777" w:rsidR="002D2A37" w:rsidRPr="00213323" w:rsidRDefault="002D2A37" w:rsidP="002D2A37">
      <w:pPr>
        <w:pStyle w:val="Exampletext"/>
      </w:pPr>
      <w:r w:rsidRPr="00213323">
        <w:t>|</w:t>
      </w:r>
    </w:p>
    <w:p w14:paraId="71C03BFF" w14:textId="77777777" w:rsidR="002D2A37" w:rsidRPr="00213323" w:rsidRDefault="002D2A37" w:rsidP="002D2A37">
      <w:pPr>
        <w:pStyle w:val="Exampletext"/>
      </w:pPr>
      <w:r w:rsidRPr="00213323">
        <w:t>[External Model]</w:t>
      </w:r>
    </w:p>
    <w:p w14:paraId="71C03C00" w14:textId="77777777" w:rsidR="002D2A37" w:rsidRPr="00213323" w:rsidRDefault="002D2A37" w:rsidP="002D2A37">
      <w:pPr>
        <w:pStyle w:val="Exampletext"/>
      </w:pPr>
      <w:r w:rsidRPr="00213323">
        <w:t>Language Verilog-A(MS)</w:t>
      </w:r>
    </w:p>
    <w:p w14:paraId="71C03C01" w14:textId="77777777" w:rsidR="002D2A37" w:rsidRPr="00213323" w:rsidRDefault="002D2A37" w:rsidP="002D2A37">
      <w:pPr>
        <w:pStyle w:val="Exampletext"/>
      </w:pPr>
      <w:r w:rsidRPr="00213323">
        <w:t>|</w:t>
      </w:r>
    </w:p>
    <w:p w14:paraId="71C03C02" w14:textId="77777777" w:rsidR="002D2A37" w:rsidRPr="00213323" w:rsidRDefault="002D2A37" w:rsidP="002D2A37">
      <w:pPr>
        <w:pStyle w:val="Exampletext"/>
      </w:pPr>
      <w:r w:rsidRPr="00213323">
        <w:t>| Corner corner_name  file_name      circuit_name (module)</w:t>
      </w:r>
    </w:p>
    <w:p w14:paraId="71C03C03" w14:textId="77777777" w:rsidR="002D2A37" w:rsidRPr="00213323" w:rsidRDefault="002D2A37" w:rsidP="002D2A37">
      <w:pPr>
        <w:pStyle w:val="Exampletext"/>
      </w:pPr>
      <w:r w:rsidRPr="00213323">
        <w:t>Corner    Typ         buffer_typ.va  buffer_io_typ</w:t>
      </w:r>
    </w:p>
    <w:p w14:paraId="71C03C04" w14:textId="77777777" w:rsidR="002D2A37" w:rsidRPr="00213323" w:rsidRDefault="002D2A37" w:rsidP="002D2A37">
      <w:pPr>
        <w:pStyle w:val="Exampletext"/>
      </w:pPr>
      <w:r w:rsidRPr="00213323">
        <w:t>Corner    Min         buffer_min.va  buffer_io_min</w:t>
      </w:r>
    </w:p>
    <w:p w14:paraId="71C03C05" w14:textId="77777777" w:rsidR="002D2A37" w:rsidRPr="00213323" w:rsidRDefault="002D2A37" w:rsidP="002D2A37">
      <w:pPr>
        <w:pStyle w:val="Exampletext"/>
      </w:pPr>
      <w:r w:rsidRPr="00213323">
        <w:t>Corner    Max         buffer_max.va  buffer_io_max</w:t>
      </w:r>
    </w:p>
    <w:p w14:paraId="71C03C06" w14:textId="77777777" w:rsidR="002D2A37" w:rsidRPr="00213323" w:rsidRDefault="002D2A37" w:rsidP="002D2A37">
      <w:pPr>
        <w:pStyle w:val="Exampletext"/>
      </w:pPr>
      <w:r w:rsidRPr="00213323">
        <w:t>| Parameters List of parameters</w:t>
      </w:r>
    </w:p>
    <w:p w14:paraId="71C03C07" w14:textId="77777777" w:rsidR="002D2A37" w:rsidRPr="00213323" w:rsidRDefault="002D2A37" w:rsidP="002D2A37">
      <w:pPr>
        <w:pStyle w:val="Exampletext"/>
      </w:pPr>
      <w:r w:rsidRPr="00213323">
        <w:t>Parameters delay rate</w:t>
      </w:r>
    </w:p>
    <w:p w14:paraId="71C03C08" w14:textId="77777777" w:rsidR="002D2A37" w:rsidRPr="00213323" w:rsidRDefault="002D2A37" w:rsidP="002D2A37">
      <w:pPr>
        <w:pStyle w:val="Exampletext"/>
      </w:pPr>
      <w:r w:rsidRPr="00213323">
        <w:t>Parameters preemphasis</w:t>
      </w:r>
    </w:p>
    <w:p w14:paraId="71C03C09" w14:textId="77777777" w:rsidR="002D2A37" w:rsidRPr="00213323" w:rsidRDefault="002D2A37" w:rsidP="002D2A37">
      <w:pPr>
        <w:pStyle w:val="Exampletext"/>
      </w:pPr>
      <w:r w:rsidRPr="00213323">
        <w:t>|</w:t>
      </w:r>
    </w:p>
    <w:p w14:paraId="71C03C0A" w14:textId="77777777" w:rsidR="002D2A37" w:rsidRPr="00213323" w:rsidRDefault="002D2A37" w:rsidP="002D2A37">
      <w:pPr>
        <w:pStyle w:val="Exampletext"/>
      </w:pPr>
      <w:r w:rsidRPr="00213323">
        <w:t>| Ports List of port names (in same order as in Verilog-A(MS))</w:t>
      </w:r>
    </w:p>
    <w:p w14:paraId="71C03C0B" w14:textId="77777777" w:rsidR="002D2A37" w:rsidRPr="00213323" w:rsidRDefault="002D2A37" w:rsidP="002D2A37">
      <w:pPr>
        <w:pStyle w:val="Exampletext"/>
      </w:pPr>
      <w:r w:rsidRPr="00213323">
        <w:t>Ports A_signal my_drive my_enable my_receive my_ref</w:t>
      </w:r>
    </w:p>
    <w:p w14:paraId="71C03C0C" w14:textId="77777777" w:rsidR="002D2A37" w:rsidRPr="00213323" w:rsidRDefault="002D2A37" w:rsidP="002D2A37">
      <w:pPr>
        <w:pStyle w:val="Exampletext"/>
      </w:pPr>
      <w:r w:rsidRPr="00213323">
        <w:t>Ports A_puref A_pdref A_pcref A_gcref A_extref</w:t>
      </w:r>
    </w:p>
    <w:p w14:paraId="71C03C0D" w14:textId="77777777" w:rsidR="002D2A37" w:rsidRPr="00213323" w:rsidRDefault="002D2A37" w:rsidP="002D2A37">
      <w:pPr>
        <w:pStyle w:val="Exampletext"/>
      </w:pPr>
      <w:r w:rsidRPr="00213323">
        <w:t>|</w:t>
      </w:r>
    </w:p>
    <w:p w14:paraId="71C03C0E" w14:textId="77777777" w:rsidR="002D2A37" w:rsidRPr="00213323" w:rsidRDefault="002D2A37" w:rsidP="002D2A37">
      <w:pPr>
        <w:pStyle w:val="Exampletext"/>
      </w:pPr>
      <w:r w:rsidRPr="00213323">
        <w:t xml:space="preserve">| D_to_A d_port   port1     port2    vlow vhigh trise tfall corner_name </w:t>
      </w:r>
    </w:p>
    <w:p w14:paraId="71C03C0F" w14:textId="77777777" w:rsidR="002D2A37" w:rsidRPr="00213323" w:rsidRDefault="002D2A37" w:rsidP="002D2A37">
      <w:pPr>
        <w:pStyle w:val="Exampletext"/>
      </w:pPr>
      <w:r w:rsidRPr="00213323">
        <w:t>D_to_A   D_drive  my_drive   my_ref   0.0  3.3  0.5n  0.3n   Typ</w:t>
      </w:r>
    </w:p>
    <w:p w14:paraId="71C03C10" w14:textId="77777777" w:rsidR="002D2A37" w:rsidRPr="00213323" w:rsidRDefault="002D2A37" w:rsidP="002D2A37">
      <w:pPr>
        <w:pStyle w:val="Exampletext"/>
      </w:pPr>
      <w:r w:rsidRPr="00213323">
        <w:t>D_to_A   D_enable my_enable  A_gcref  0.0  3.3  0.5n  0.3n   Typ</w:t>
      </w:r>
    </w:p>
    <w:p w14:paraId="71C03C11" w14:textId="77777777" w:rsidR="002D2A37" w:rsidRPr="00213323" w:rsidRDefault="002D2A37" w:rsidP="002D2A37">
      <w:pPr>
        <w:pStyle w:val="Exampletext"/>
      </w:pPr>
      <w:r w:rsidRPr="00213323">
        <w:t>|</w:t>
      </w:r>
    </w:p>
    <w:p w14:paraId="71C03C12" w14:textId="77777777" w:rsidR="002D2A37" w:rsidRPr="00213323" w:rsidRDefault="002D2A37" w:rsidP="002D2A37">
      <w:pPr>
        <w:pStyle w:val="Exampletext"/>
      </w:pPr>
      <w:r w:rsidRPr="00213323">
        <w:t xml:space="preserve">| A_to_D d_port      port1       port2   vlow  vhigh  corner_name </w:t>
      </w:r>
    </w:p>
    <w:p w14:paraId="71C03C13" w14:textId="77777777" w:rsidR="002D2A37" w:rsidRPr="00213323" w:rsidRDefault="002D2A37" w:rsidP="002D2A37">
      <w:pPr>
        <w:pStyle w:val="Exampletext"/>
      </w:pPr>
      <w:r w:rsidRPr="00213323">
        <w:t xml:space="preserve">A_to_D   D_receive  my_receive  my_ref  0.8   2.0    Typ </w:t>
      </w:r>
    </w:p>
    <w:p w14:paraId="71C03C14" w14:textId="77777777" w:rsidR="002D2A37" w:rsidRPr="00213323" w:rsidRDefault="002D2A37" w:rsidP="002D2A37">
      <w:pPr>
        <w:pStyle w:val="Exampletext"/>
      </w:pPr>
      <w:r w:rsidRPr="00213323">
        <w:t>|</w:t>
      </w:r>
    </w:p>
    <w:p w14:paraId="71C03C15" w14:textId="77777777" w:rsidR="002D2A37" w:rsidRPr="00213323" w:rsidRDefault="002D2A37" w:rsidP="002D2A37">
      <w:pPr>
        <w:pStyle w:val="Exampletext"/>
      </w:pPr>
      <w:r w:rsidRPr="00213323">
        <w:t>| Note: A_signal might also be used instead of a user-defined interface port</w:t>
      </w:r>
    </w:p>
    <w:p w14:paraId="71C03C16" w14:textId="77777777" w:rsidR="002D2A37" w:rsidRPr="00213323" w:rsidRDefault="002D2A37" w:rsidP="002D2A37">
      <w:pPr>
        <w:pStyle w:val="Exampletext"/>
      </w:pPr>
      <w:r w:rsidRPr="00213323">
        <w:t>| for measurements taken at the die pads</w:t>
      </w:r>
    </w:p>
    <w:p w14:paraId="71C03C17" w14:textId="77777777" w:rsidR="002D2A37" w:rsidRPr="00213323" w:rsidRDefault="002D2A37" w:rsidP="002D2A37">
      <w:pPr>
        <w:pStyle w:val="Exampletext"/>
      </w:pPr>
      <w:r w:rsidRPr="00213323">
        <w:t>|</w:t>
      </w:r>
    </w:p>
    <w:p w14:paraId="71C03C18" w14:textId="77777777" w:rsidR="002D2A37" w:rsidRPr="00213323" w:rsidRDefault="002D2A37" w:rsidP="002D2A37">
      <w:pPr>
        <w:pStyle w:val="Exampletext"/>
      </w:pPr>
      <w:r w:rsidRPr="00213323">
        <w:t>[End External Model]</w:t>
      </w:r>
    </w:p>
    <w:p w14:paraId="71C03C19" w14:textId="77777777" w:rsidR="002D2A37" w:rsidRPr="00213323" w:rsidRDefault="002D2A37" w:rsidP="002D2A37">
      <w:pPr>
        <w:pStyle w:val="Exampletext"/>
      </w:pPr>
    </w:p>
    <w:p w14:paraId="71C03C1A"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14:paraId="71C03C1B" w14:textId="77777777" w:rsidR="002D2A37" w:rsidRPr="00213323" w:rsidRDefault="002D2A37" w:rsidP="002D2A37">
      <w:pPr>
        <w:pStyle w:val="Exampletext"/>
      </w:pPr>
      <w:r w:rsidRPr="00213323">
        <w:t>[Model] Ext_SPICE_Diff_Buff</w:t>
      </w:r>
    </w:p>
    <w:p w14:paraId="71C03C1C" w14:textId="77777777" w:rsidR="002D2A37" w:rsidRPr="00213323" w:rsidRDefault="002D2A37" w:rsidP="002D2A37">
      <w:pPr>
        <w:pStyle w:val="Exampletext"/>
      </w:pPr>
      <w:r w:rsidRPr="00213323">
        <w:t>Model_type I/O_diff</w:t>
      </w:r>
    </w:p>
    <w:p w14:paraId="71C03C1D" w14:textId="77777777" w:rsidR="002D2A37" w:rsidRPr="00213323" w:rsidRDefault="002D2A37" w:rsidP="002D2A37">
      <w:pPr>
        <w:pStyle w:val="Exampletext"/>
      </w:pPr>
      <w:r w:rsidRPr="00213323">
        <w:t>Rref_diff = 100</w:t>
      </w:r>
    </w:p>
    <w:p w14:paraId="71C03C1E" w14:textId="77777777" w:rsidR="002D2A37" w:rsidRPr="00213323" w:rsidRDefault="002D2A37" w:rsidP="002D2A37">
      <w:pPr>
        <w:pStyle w:val="Exampletext"/>
      </w:pPr>
      <w:r w:rsidRPr="00213323">
        <w:t>|</w:t>
      </w:r>
    </w:p>
    <w:p w14:paraId="71C03C1F" w14:textId="77777777" w:rsidR="002D2A37" w:rsidRPr="00213323" w:rsidRDefault="002D2A37" w:rsidP="002D2A37">
      <w:pPr>
        <w:pStyle w:val="Exampletext"/>
      </w:pPr>
      <w:r w:rsidRPr="00213323">
        <w:t>| Other model subparameters are optional</w:t>
      </w:r>
    </w:p>
    <w:p w14:paraId="71C03C20" w14:textId="77777777" w:rsidR="002D2A37" w:rsidRPr="00213323" w:rsidRDefault="002D2A37" w:rsidP="002D2A37">
      <w:pPr>
        <w:pStyle w:val="Exampletext"/>
      </w:pPr>
      <w:r w:rsidRPr="00213323">
        <w:t>|</w:t>
      </w:r>
    </w:p>
    <w:p w14:paraId="71C03C21" w14:textId="77777777" w:rsidR="002D2A37" w:rsidRPr="00213323" w:rsidRDefault="002D2A37" w:rsidP="002D2A37">
      <w:pPr>
        <w:pStyle w:val="Exampletext"/>
      </w:pPr>
      <w:r w:rsidRPr="00213323">
        <w:t>|                 typ     min    max</w:t>
      </w:r>
    </w:p>
    <w:p w14:paraId="71C03C22" w14:textId="77777777" w:rsidR="002D2A37" w:rsidRPr="00213323" w:rsidRDefault="002D2A37" w:rsidP="002D2A37">
      <w:pPr>
        <w:pStyle w:val="Exampletext"/>
      </w:pPr>
      <w:r w:rsidRPr="00213323">
        <w:t>[Voltage Range]   3.3     3.0    3.6</w:t>
      </w:r>
    </w:p>
    <w:p w14:paraId="71C03C23" w14:textId="77777777" w:rsidR="002D2A37" w:rsidRPr="00213323" w:rsidRDefault="002D2A37" w:rsidP="002D2A37">
      <w:pPr>
        <w:pStyle w:val="Exampletext"/>
      </w:pPr>
      <w:r w:rsidRPr="00213323">
        <w:t>|</w:t>
      </w:r>
    </w:p>
    <w:p w14:paraId="71C03C24" w14:textId="77777777" w:rsidR="002D2A37" w:rsidRPr="00213323" w:rsidRDefault="002D2A37" w:rsidP="002D2A37">
      <w:pPr>
        <w:pStyle w:val="Exampletext"/>
      </w:pPr>
      <w:r w:rsidRPr="00213323">
        <w:t>[Ramp]</w:t>
      </w:r>
    </w:p>
    <w:p w14:paraId="71C03C25" w14:textId="77777777" w:rsidR="002D2A37" w:rsidRPr="00213323" w:rsidRDefault="002D2A37" w:rsidP="002D2A37">
      <w:pPr>
        <w:pStyle w:val="Exampletext"/>
      </w:pPr>
      <w:r w:rsidRPr="00213323">
        <w:t>dV/dt_r        1.57/0.36n   1.44/0.57n   1.73/0.28n</w:t>
      </w:r>
    </w:p>
    <w:p w14:paraId="71C03C26" w14:textId="77777777" w:rsidR="002D2A37" w:rsidRPr="00213323" w:rsidRDefault="002D2A37" w:rsidP="002D2A37">
      <w:pPr>
        <w:pStyle w:val="Exampletext"/>
      </w:pPr>
      <w:r w:rsidRPr="00213323">
        <w:t>dV/dt_f        1.57/0.35n   1.46/0.44n   1.68/0.28n</w:t>
      </w:r>
    </w:p>
    <w:p w14:paraId="71C03C27" w14:textId="77777777" w:rsidR="002D2A37" w:rsidRPr="00213323" w:rsidRDefault="002D2A37" w:rsidP="002D2A37">
      <w:pPr>
        <w:pStyle w:val="Exampletext"/>
      </w:pPr>
      <w:r w:rsidRPr="00213323">
        <w:t>|</w:t>
      </w:r>
    </w:p>
    <w:p w14:paraId="71C03C28" w14:textId="77777777" w:rsidR="002D2A37" w:rsidRPr="00213323" w:rsidRDefault="002D2A37" w:rsidP="002D2A37">
      <w:pPr>
        <w:pStyle w:val="Exampletext"/>
      </w:pPr>
      <w:r w:rsidRPr="00213323">
        <w:t>[External Model]</w:t>
      </w:r>
    </w:p>
    <w:p w14:paraId="71C03C29" w14:textId="77777777" w:rsidR="002D2A37" w:rsidRPr="00213323" w:rsidRDefault="002D2A37" w:rsidP="002D2A37">
      <w:pPr>
        <w:pStyle w:val="Exampletext"/>
      </w:pPr>
      <w:r w:rsidRPr="00213323">
        <w:t>Language SPICE</w:t>
      </w:r>
    </w:p>
    <w:p w14:paraId="71C03C2A" w14:textId="77777777" w:rsidR="002D2A37" w:rsidRPr="00213323" w:rsidRDefault="002D2A37" w:rsidP="002D2A37">
      <w:pPr>
        <w:pStyle w:val="Exampletext"/>
      </w:pPr>
      <w:r w:rsidRPr="00213323">
        <w:t>|</w:t>
      </w:r>
    </w:p>
    <w:p w14:paraId="71C03C2B" w14:textId="77777777" w:rsidR="002D2A37" w:rsidRPr="00213323" w:rsidRDefault="002D2A37" w:rsidP="002D2A37">
      <w:pPr>
        <w:pStyle w:val="Exampletext"/>
      </w:pPr>
      <w:r w:rsidRPr="00213323">
        <w:t>| Corner corner_name  file_name   circuit_name (.subckt name)</w:t>
      </w:r>
    </w:p>
    <w:p w14:paraId="71C03C2C" w14:textId="77777777" w:rsidR="002D2A37" w:rsidRPr="00213323" w:rsidRDefault="002D2A37" w:rsidP="002D2A37">
      <w:pPr>
        <w:pStyle w:val="Exampletext"/>
      </w:pPr>
      <w:r w:rsidRPr="00213323">
        <w:t>Corner    Typ         diffio.spi  diff_io_typ</w:t>
      </w:r>
    </w:p>
    <w:p w14:paraId="71C03C2D" w14:textId="77777777" w:rsidR="002D2A37" w:rsidRPr="00213323" w:rsidRDefault="002D2A37" w:rsidP="002D2A37">
      <w:pPr>
        <w:pStyle w:val="Exampletext"/>
      </w:pPr>
      <w:r w:rsidRPr="00213323">
        <w:t>Corner    Min         diffio.spi  diff_io_min</w:t>
      </w:r>
    </w:p>
    <w:p w14:paraId="71C03C2E" w14:textId="77777777" w:rsidR="002D2A37" w:rsidRPr="00213323" w:rsidRDefault="002D2A37" w:rsidP="002D2A37">
      <w:pPr>
        <w:pStyle w:val="Exampletext"/>
      </w:pPr>
      <w:r w:rsidRPr="00213323">
        <w:t>Corner    Max         diffio.spi  diff_io_max</w:t>
      </w:r>
    </w:p>
    <w:p w14:paraId="71C03C2F" w14:textId="77777777" w:rsidR="002D2A37" w:rsidRPr="00213323" w:rsidRDefault="002D2A37" w:rsidP="002D2A37">
      <w:pPr>
        <w:pStyle w:val="Exampletext"/>
      </w:pPr>
      <w:r w:rsidRPr="00213323">
        <w:t>|</w:t>
      </w:r>
    </w:p>
    <w:p w14:paraId="71C03C30" w14:textId="77777777" w:rsidR="002D2A37" w:rsidRPr="00213323" w:rsidRDefault="002D2A37" w:rsidP="002D2A37">
      <w:pPr>
        <w:pStyle w:val="Exampletext"/>
      </w:pPr>
      <w:r w:rsidRPr="00213323">
        <w:t>| Ports List of port names (in same order as in SPICE)</w:t>
      </w:r>
    </w:p>
    <w:p w14:paraId="71C03C31" w14:textId="77777777" w:rsidR="002D2A37" w:rsidRPr="00213323" w:rsidRDefault="002D2A37" w:rsidP="002D2A37">
      <w:pPr>
        <w:pStyle w:val="Exampletext"/>
      </w:pPr>
      <w:r w:rsidRPr="00213323">
        <w:t>Ports A_signal_pos A_signal_neg my_receive my_drive my_enable</w:t>
      </w:r>
    </w:p>
    <w:p w14:paraId="71C03C32" w14:textId="77777777" w:rsidR="002D2A37" w:rsidRPr="00213323" w:rsidRDefault="002D2A37" w:rsidP="002D2A37">
      <w:pPr>
        <w:pStyle w:val="Exampletext"/>
      </w:pPr>
      <w:r w:rsidRPr="00213323">
        <w:t>Ports A_puref A_pdref A_pcref A_gcref A_extref my_ref A_gnd</w:t>
      </w:r>
    </w:p>
    <w:p w14:paraId="71C03C33" w14:textId="77777777" w:rsidR="002D2A37" w:rsidRPr="00213323" w:rsidRDefault="002D2A37" w:rsidP="002D2A37">
      <w:pPr>
        <w:pStyle w:val="Exampletext"/>
      </w:pPr>
      <w:r w:rsidRPr="00213323">
        <w:t>|</w:t>
      </w:r>
    </w:p>
    <w:p w14:paraId="71C03C34" w14:textId="77777777" w:rsidR="002D2A37" w:rsidRPr="00213323" w:rsidRDefault="002D2A37" w:rsidP="002D2A37">
      <w:pPr>
        <w:pStyle w:val="Exampletext"/>
      </w:pPr>
      <w:r w:rsidRPr="00213323">
        <w:t xml:space="preserve">| D_to_A  d_port   port1      port2    vlow vhigh trise tfall corner_name </w:t>
      </w:r>
    </w:p>
    <w:p w14:paraId="71C03C35" w14:textId="77777777" w:rsidR="002D2A37" w:rsidRPr="00213323" w:rsidRDefault="002D2A37" w:rsidP="002D2A37">
      <w:pPr>
        <w:pStyle w:val="Exampletext"/>
      </w:pPr>
      <w:r w:rsidRPr="00213323">
        <w:t>D_to_A    D_drive  my_drive   my_ref   0.0  3.3   0.5n  0.3n  Typ</w:t>
      </w:r>
    </w:p>
    <w:p w14:paraId="71C03C36" w14:textId="77777777" w:rsidR="002D2A37" w:rsidRPr="00213323" w:rsidRDefault="002D2A37" w:rsidP="002D2A37">
      <w:pPr>
        <w:pStyle w:val="Exampletext"/>
      </w:pPr>
      <w:r w:rsidRPr="00213323">
        <w:t>D_to_A    D_drive  my_drive   my_ref   0.0  3.0   0.6n  0.3n  Min</w:t>
      </w:r>
    </w:p>
    <w:p w14:paraId="71C03C37" w14:textId="77777777" w:rsidR="002D2A37" w:rsidRPr="00213323" w:rsidRDefault="002D2A37" w:rsidP="002D2A37">
      <w:pPr>
        <w:pStyle w:val="Exampletext"/>
      </w:pPr>
      <w:r w:rsidRPr="00213323">
        <w:t>D_to_A    D_drive  my_drive   my_ref   0.0  3.6   0.4n  0.3n  Max</w:t>
      </w:r>
    </w:p>
    <w:p w14:paraId="71C03C38" w14:textId="77777777" w:rsidR="002D2A37" w:rsidRPr="00213323" w:rsidRDefault="002D2A37" w:rsidP="002D2A37">
      <w:pPr>
        <w:pStyle w:val="Exampletext"/>
      </w:pPr>
      <w:r w:rsidRPr="00213323">
        <w:t>D_to_A    D_enable my_enable  my_ref   0.0  3.3   0.5n  0.3n  Typ</w:t>
      </w:r>
    </w:p>
    <w:p w14:paraId="71C03C39" w14:textId="77777777" w:rsidR="002D2A37" w:rsidRPr="00213323" w:rsidRDefault="002D2A37" w:rsidP="002D2A37">
      <w:pPr>
        <w:pStyle w:val="Exampletext"/>
      </w:pPr>
      <w:r w:rsidRPr="00213323">
        <w:t>D_to_A    D_enable my_enable  my_ref   0.0  3.0   0.6n  0.3n  Min</w:t>
      </w:r>
    </w:p>
    <w:p w14:paraId="71C03C3A" w14:textId="77777777" w:rsidR="002D2A37" w:rsidRPr="00213323" w:rsidRDefault="002D2A37" w:rsidP="002D2A37">
      <w:pPr>
        <w:pStyle w:val="Exampletext"/>
      </w:pPr>
      <w:r w:rsidRPr="00213323">
        <w:t>D_to_A    D_enable my_enable  my_ref   0.0  3.6   0.4n  0.3n  Max</w:t>
      </w:r>
    </w:p>
    <w:p w14:paraId="71C03C3B" w14:textId="77777777" w:rsidR="002D2A37" w:rsidRPr="00213323" w:rsidRDefault="002D2A37" w:rsidP="002D2A37">
      <w:pPr>
        <w:pStyle w:val="Exampletext"/>
      </w:pPr>
      <w:r w:rsidRPr="00213323">
        <w:t>|</w:t>
      </w:r>
    </w:p>
    <w:p w14:paraId="71C03C3C" w14:textId="77777777" w:rsidR="002D2A37" w:rsidRPr="00213323" w:rsidRDefault="002D2A37" w:rsidP="002D2A37">
      <w:pPr>
        <w:pStyle w:val="Exampletext"/>
      </w:pPr>
      <w:r w:rsidRPr="00213323">
        <w:t xml:space="preserve">| A_to_D  d_port     port1         port2         vlow   vhigh corner_name </w:t>
      </w:r>
    </w:p>
    <w:p w14:paraId="71C03C3D" w14:textId="77777777" w:rsidR="002D2A37" w:rsidRPr="00213323" w:rsidRDefault="002D2A37" w:rsidP="002D2A37">
      <w:pPr>
        <w:pStyle w:val="Exampletext"/>
      </w:pPr>
      <w:r w:rsidRPr="00213323">
        <w:t>A_to_D    D_receive  A_signal_pos  A_signal_neg  -200m  200m  Typ</w:t>
      </w:r>
    </w:p>
    <w:p w14:paraId="71C03C3E" w14:textId="77777777" w:rsidR="002D2A37" w:rsidRPr="00213323" w:rsidRDefault="002D2A37" w:rsidP="002D2A37">
      <w:pPr>
        <w:pStyle w:val="Exampletext"/>
      </w:pPr>
      <w:r w:rsidRPr="00213323">
        <w:t>A_to_D    D_receive  A_signal_pos  A_signal_neg  -200m  200m  Min</w:t>
      </w:r>
    </w:p>
    <w:p w14:paraId="71C03C3F" w14:textId="77777777" w:rsidR="002D2A37" w:rsidRPr="00213323" w:rsidRDefault="002D2A37" w:rsidP="002D2A37">
      <w:pPr>
        <w:pStyle w:val="Exampletext"/>
      </w:pPr>
      <w:r w:rsidRPr="00213323">
        <w:t>A_to_D    D_receive  A_signal_pos  A_signal_neg  -200m  200m  Max</w:t>
      </w:r>
    </w:p>
    <w:p w14:paraId="71C03C40" w14:textId="77777777" w:rsidR="002D2A37" w:rsidRPr="00213323" w:rsidRDefault="002D2A37" w:rsidP="002D2A37">
      <w:pPr>
        <w:pStyle w:val="Exampletext"/>
      </w:pPr>
      <w:r w:rsidRPr="00213323">
        <w:t>|</w:t>
      </w:r>
    </w:p>
    <w:p w14:paraId="71C03C41" w14:textId="77777777" w:rsidR="002D2A37" w:rsidRPr="00213323" w:rsidRDefault="002D2A37" w:rsidP="002D2A37">
      <w:pPr>
        <w:pStyle w:val="Exampletext"/>
      </w:pPr>
      <w:r w:rsidRPr="00213323">
        <w:t>[End External Model]</w:t>
      </w:r>
    </w:p>
    <w:p w14:paraId="71C03C42" w14:textId="77777777" w:rsidR="002D2A37" w:rsidRPr="00213323" w:rsidRDefault="002D2A37" w:rsidP="002D2A37">
      <w:pPr>
        <w:pStyle w:val="Exampletext"/>
      </w:pPr>
    </w:p>
    <w:p w14:paraId="71C03C43"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71C03C44" w14:textId="77777777" w:rsidR="002D2A37" w:rsidRPr="00213323" w:rsidRDefault="002D2A37" w:rsidP="002D2A37">
      <w:pPr>
        <w:pStyle w:val="Exampletext"/>
        <w:contextualSpacing/>
      </w:pPr>
      <w:r w:rsidRPr="00213323">
        <w:t>[Model] Ext_ISS_Diff_Buff</w:t>
      </w:r>
    </w:p>
    <w:p w14:paraId="71C03C45" w14:textId="77777777" w:rsidR="002D2A37" w:rsidRPr="00213323" w:rsidRDefault="002D2A37" w:rsidP="002D2A37">
      <w:pPr>
        <w:pStyle w:val="Exampletext"/>
        <w:contextualSpacing/>
      </w:pPr>
      <w:r w:rsidRPr="00213323">
        <w:t>Model_type I/O_diff</w:t>
      </w:r>
    </w:p>
    <w:p w14:paraId="71C03C46" w14:textId="77777777" w:rsidR="002D2A37" w:rsidRPr="00213323" w:rsidRDefault="002D2A37" w:rsidP="002D2A37">
      <w:pPr>
        <w:pStyle w:val="Exampletext"/>
        <w:contextualSpacing/>
      </w:pPr>
      <w:r w:rsidRPr="00213323">
        <w:t>Rref_diff = 100</w:t>
      </w:r>
    </w:p>
    <w:p w14:paraId="71C03C47" w14:textId="77777777" w:rsidR="002D2A37" w:rsidRPr="00213323" w:rsidRDefault="002D2A37" w:rsidP="002D2A37">
      <w:pPr>
        <w:pStyle w:val="Exampletext"/>
        <w:contextualSpacing/>
      </w:pPr>
      <w:r w:rsidRPr="00213323">
        <w:t>|</w:t>
      </w:r>
    </w:p>
    <w:p w14:paraId="71C03C48" w14:textId="77777777" w:rsidR="002D2A37" w:rsidRPr="00213323" w:rsidRDefault="002D2A37" w:rsidP="002D2A37">
      <w:pPr>
        <w:pStyle w:val="Exampletext"/>
        <w:contextualSpacing/>
      </w:pPr>
      <w:r w:rsidRPr="00213323">
        <w:t>| Other model subparameters are optional</w:t>
      </w:r>
    </w:p>
    <w:p w14:paraId="71C03C49" w14:textId="77777777" w:rsidR="002D2A37" w:rsidRPr="00213323" w:rsidRDefault="002D2A37" w:rsidP="002D2A37">
      <w:pPr>
        <w:pStyle w:val="Exampletext"/>
        <w:contextualSpacing/>
      </w:pPr>
      <w:r w:rsidRPr="00213323">
        <w:t>|</w:t>
      </w:r>
    </w:p>
    <w:p w14:paraId="71C03C4A" w14:textId="77777777" w:rsidR="002D2A37" w:rsidRPr="00213323" w:rsidRDefault="002D2A37" w:rsidP="002D2A37">
      <w:pPr>
        <w:pStyle w:val="Exampletext"/>
        <w:contextualSpacing/>
      </w:pPr>
      <w:r w:rsidRPr="00213323">
        <w:t>|                 typ     min    max</w:t>
      </w:r>
    </w:p>
    <w:p w14:paraId="71C03C4B" w14:textId="77777777" w:rsidR="002D2A37" w:rsidRPr="00213323" w:rsidRDefault="002D2A37" w:rsidP="002D2A37">
      <w:pPr>
        <w:pStyle w:val="Exampletext"/>
        <w:contextualSpacing/>
      </w:pPr>
      <w:r w:rsidRPr="00213323">
        <w:t>[Voltage Range]   3.3     3.0    3.6</w:t>
      </w:r>
    </w:p>
    <w:p w14:paraId="71C03C4C" w14:textId="77777777" w:rsidR="002D2A37" w:rsidRPr="00213323" w:rsidRDefault="002D2A37" w:rsidP="002D2A37">
      <w:pPr>
        <w:pStyle w:val="Exampletext"/>
        <w:contextualSpacing/>
      </w:pPr>
      <w:r w:rsidRPr="00213323">
        <w:t>|</w:t>
      </w:r>
    </w:p>
    <w:p w14:paraId="71C03C4D" w14:textId="77777777" w:rsidR="002D2A37" w:rsidRPr="00213323" w:rsidRDefault="002D2A37" w:rsidP="002D2A37">
      <w:pPr>
        <w:pStyle w:val="Exampletext"/>
        <w:contextualSpacing/>
      </w:pPr>
      <w:r w:rsidRPr="00213323">
        <w:t>[Ramp]</w:t>
      </w:r>
    </w:p>
    <w:p w14:paraId="71C03C4E" w14:textId="77777777" w:rsidR="002D2A37" w:rsidRPr="00213323" w:rsidRDefault="002D2A37" w:rsidP="002D2A37">
      <w:pPr>
        <w:pStyle w:val="Exampletext"/>
        <w:contextualSpacing/>
      </w:pPr>
      <w:r w:rsidRPr="00213323">
        <w:t>dV/dt_r        1.57/0.36n   1.44/0.57n   1.73/0.28n</w:t>
      </w:r>
    </w:p>
    <w:p w14:paraId="71C03C4F" w14:textId="77777777" w:rsidR="002D2A37" w:rsidRPr="00213323" w:rsidRDefault="002D2A37" w:rsidP="002D2A37">
      <w:pPr>
        <w:pStyle w:val="Exampletext"/>
        <w:contextualSpacing/>
      </w:pPr>
      <w:r w:rsidRPr="00213323">
        <w:t>dV/dt_f        1.57/0.35n   1.46/0.44n   1.68/0.28n</w:t>
      </w:r>
    </w:p>
    <w:p w14:paraId="71C03C50" w14:textId="77777777" w:rsidR="002D2A37" w:rsidRPr="00213323" w:rsidRDefault="002D2A37" w:rsidP="002D2A37">
      <w:pPr>
        <w:pStyle w:val="Exampletext"/>
        <w:contextualSpacing/>
      </w:pPr>
      <w:r w:rsidRPr="00213323">
        <w:t>|</w:t>
      </w:r>
    </w:p>
    <w:p w14:paraId="71C03C51" w14:textId="77777777" w:rsidR="002D2A37" w:rsidRPr="00213323" w:rsidRDefault="002D2A37" w:rsidP="002D2A37">
      <w:pPr>
        <w:pStyle w:val="Exampletext"/>
        <w:contextualSpacing/>
      </w:pPr>
      <w:r w:rsidRPr="00213323">
        <w:t>[External Model]</w:t>
      </w:r>
    </w:p>
    <w:p w14:paraId="71C03C52" w14:textId="77777777" w:rsidR="002D2A37" w:rsidRPr="00213323" w:rsidRDefault="002D2A37" w:rsidP="002D2A37">
      <w:pPr>
        <w:pStyle w:val="Exampletext"/>
        <w:contextualSpacing/>
      </w:pPr>
      <w:r w:rsidRPr="00213323">
        <w:lastRenderedPageBreak/>
        <w:t>Language IBIS-ISS</w:t>
      </w:r>
    </w:p>
    <w:p w14:paraId="71C03C53" w14:textId="77777777" w:rsidR="002D2A37" w:rsidRPr="00213323" w:rsidRDefault="002D2A37" w:rsidP="002D2A37">
      <w:pPr>
        <w:pStyle w:val="Exampletext"/>
        <w:contextualSpacing/>
      </w:pPr>
      <w:r w:rsidRPr="00213323">
        <w:t>|</w:t>
      </w:r>
    </w:p>
    <w:p w14:paraId="71C03C54" w14:textId="77777777" w:rsidR="002D2A37" w:rsidRPr="00213323" w:rsidRDefault="002D2A37" w:rsidP="002D2A37">
      <w:pPr>
        <w:pStyle w:val="Exampletext"/>
        <w:contextualSpacing/>
      </w:pPr>
      <w:r w:rsidRPr="00213323">
        <w:t>| Corner corner_name file_name   circuit_name (.subckt name)</w:t>
      </w:r>
    </w:p>
    <w:p w14:paraId="71C03C55" w14:textId="77777777" w:rsidR="002D2A37" w:rsidRPr="00213323" w:rsidRDefault="002D2A37" w:rsidP="002D2A37">
      <w:pPr>
        <w:pStyle w:val="Exampletext"/>
        <w:contextualSpacing/>
      </w:pPr>
      <w:r w:rsidRPr="00213323">
        <w:t>Corner    Typ         diffio.spi  diff_io_typ</w:t>
      </w:r>
    </w:p>
    <w:p w14:paraId="71C03C56" w14:textId="77777777" w:rsidR="002D2A37" w:rsidRPr="00213323" w:rsidRDefault="002D2A37" w:rsidP="002D2A37">
      <w:pPr>
        <w:pStyle w:val="Exampletext"/>
        <w:contextualSpacing/>
      </w:pPr>
      <w:r w:rsidRPr="00213323">
        <w:t>Corner    Min         diffio.spi  diff_io_min</w:t>
      </w:r>
    </w:p>
    <w:p w14:paraId="71C03C57" w14:textId="77777777" w:rsidR="002D2A37" w:rsidRPr="00213323" w:rsidRDefault="002D2A37" w:rsidP="002D2A37">
      <w:pPr>
        <w:pStyle w:val="Exampletext"/>
        <w:contextualSpacing/>
      </w:pPr>
      <w:r w:rsidRPr="00213323">
        <w:t>Corner    Max         diffio.spi  diff_io_max</w:t>
      </w:r>
    </w:p>
    <w:p w14:paraId="71C03C58" w14:textId="77777777" w:rsidR="002D2A37" w:rsidRPr="00213323" w:rsidRDefault="002D2A37" w:rsidP="002D2A37">
      <w:pPr>
        <w:pStyle w:val="Exampletext"/>
        <w:contextualSpacing/>
      </w:pPr>
      <w:r w:rsidRPr="00213323">
        <w:t>|</w:t>
      </w:r>
    </w:p>
    <w:p w14:paraId="71C03C59" w14:textId="77777777" w:rsidR="002D2A37" w:rsidRPr="00213323" w:rsidRDefault="002D2A37" w:rsidP="002D2A37">
      <w:pPr>
        <w:pStyle w:val="Exampletext"/>
        <w:contextualSpacing/>
      </w:pPr>
      <w:r w:rsidRPr="00213323">
        <w:t>| List of parameters</w:t>
      </w:r>
    </w:p>
    <w:p w14:paraId="71C03C5A" w14:textId="77777777" w:rsidR="002D2A37" w:rsidRPr="00213323" w:rsidRDefault="002D2A37" w:rsidP="002D2A37">
      <w:pPr>
        <w:pStyle w:val="Exampletext"/>
        <w:contextualSpacing/>
      </w:pPr>
      <w:r w:rsidRPr="00213323">
        <w:t>Parameters sp_file_name</w:t>
      </w:r>
    </w:p>
    <w:p w14:paraId="71C03C5B" w14:textId="77777777" w:rsidR="002D2A37" w:rsidRPr="00213323" w:rsidRDefault="002D2A37" w:rsidP="002D2A37">
      <w:pPr>
        <w:pStyle w:val="Exampletext"/>
        <w:contextualSpacing/>
      </w:pPr>
      <w:r w:rsidRPr="00213323">
        <w:t>Parameters c_diff  r_diff</w:t>
      </w:r>
    </w:p>
    <w:p w14:paraId="71C03C5C" w14:textId="77777777" w:rsidR="002D2A37" w:rsidRPr="00213323" w:rsidRDefault="002D2A37" w:rsidP="002D2A37">
      <w:pPr>
        <w:pStyle w:val="Exampletext"/>
        <w:contextualSpacing/>
      </w:pPr>
      <w:r w:rsidRPr="00213323">
        <w:t>|</w:t>
      </w:r>
    </w:p>
    <w:p w14:paraId="71C03C5D" w14:textId="77777777" w:rsidR="002D2A37" w:rsidRPr="00213323" w:rsidRDefault="002D2A37" w:rsidP="002D2A37">
      <w:pPr>
        <w:pStyle w:val="Exampletext"/>
        <w:contextualSpacing/>
      </w:pPr>
      <w:r w:rsidRPr="00213323">
        <w:t>|</w:t>
      </w:r>
    </w:p>
    <w:p w14:paraId="71C03C5E" w14:textId="77777777" w:rsidR="002D2A37" w:rsidRPr="00213323" w:rsidRDefault="002D2A37" w:rsidP="002D2A37">
      <w:pPr>
        <w:pStyle w:val="Exampletext"/>
        <w:contextualSpacing/>
      </w:pPr>
      <w:r w:rsidRPr="00213323">
        <w:t>| List of converter parameters</w:t>
      </w:r>
    </w:p>
    <w:p w14:paraId="71C03C5F" w14:textId="77777777" w:rsidR="002D2A37" w:rsidRPr="00213323" w:rsidRDefault="002D2A37" w:rsidP="002D2A37">
      <w:pPr>
        <w:pStyle w:val="Exampletext"/>
        <w:contextualSpacing/>
      </w:pPr>
      <w:r w:rsidRPr="00213323">
        <w:t>Converter_Parameters  MyVlow  = 0.0</w:t>
      </w:r>
    </w:p>
    <w:p w14:paraId="71C03C60" w14:textId="77777777" w:rsidR="002D2A37" w:rsidRPr="00213323" w:rsidRDefault="002D2A37" w:rsidP="002D2A37">
      <w:pPr>
        <w:pStyle w:val="Exampletext"/>
        <w:contextualSpacing/>
      </w:pPr>
      <w:r w:rsidRPr="00213323">
        <w:t>Converter_Parameters  MyVHigh  = 3.3</w:t>
      </w:r>
    </w:p>
    <w:p w14:paraId="71C03C61" w14:textId="77777777" w:rsidR="002D2A37" w:rsidRPr="00213323" w:rsidRDefault="002D2A37" w:rsidP="002D2A37">
      <w:pPr>
        <w:pStyle w:val="Exampletext"/>
        <w:contextualSpacing/>
      </w:pPr>
      <w:r w:rsidRPr="00213323">
        <w:t>|</w:t>
      </w:r>
    </w:p>
    <w:p w14:paraId="71C03C62" w14:textId="77777777" w:rsidR="002D2A37" w:rsidRPr="00213323" w:rsidRDefault="002D2A37" w:rsidP="002D2A37">
      <w:pPr>
        <w:pStyle w:val="Exampletext"/>
        <w:contextualSpacing/>
      </w:pPr>
      <w:r w:rsidRPr="00213323">
        <w:t>| Ports List of port names (in same order as in IBIS-ISS)</w:t>
      </w:r>
    </w:p>
    <w:p w14:paraId="71C03C63" w14:textId="77777777" w:rsidR="002D2A37" w:rsidRPr="00213323" w:rsidRDefault="002D2A37" w:rsidP="002D2A37">
      <w:pPr>
        <w:pStyle w:val="Exampletext"/>
        <w:contextualSpacing/>
      </w:pPr>
      <w:r w:rsidRPr="00213323">
        <w:t>Ports A_signal_pos A_signal_neg my_receive my_driveP my_driveN my_enable</w:t>
      </w:r>
    </w:p>
    <w:p w14:paraId="71C03C64" w14:textId="77777777" w:rsidR="002D2A37" w:rsidRPr="00213323" w:rsidRDefault="002D2A37" w:rsidP="002D2A37">
      <w:pPr>
        <w:pStyle w:val="Exampletext"/>
        <w:contextualSpacing/>
      </w:pPr>
      <w:r w:rsidRPr="00213323">
        <w:t>Ports A_puref A_pdref A_pcref A_gcref A_extref my_ref A_gnd</w:t>
      </w:r>
    </w:p>
    <w:p w14:paraId="71C03C65" w14:textId="77777777" w:rsidR="002D2A37" w:rsidRPr="00213323" w:rsidRDefault="002D2A37" w:rsidP="002D2A37">
      <w:pPr>
        <w:pStyle w:val="Exampletext"/>
        <w:contextualSpacing/>
      </w:pPr>
      <w:r w:rsidRPr="00213323">
        <w:t>|</w:t>
      </w:r>
    </w:p>
    <w:p w14:paraId="71C03C66" w14:textId="77777777" w:rsidR="002D2A37" w:rsidRPr="00213323" w:rsidRDefault="002D2A37" w:rsidP="002D2A37">
      <w:pPr>
        <w:pStyle w:val="Exampletext"/>
        <w:contextualSpacing/>
      </w:pPr>
      <w:r w:rsidRPr="00213323">
        <w:t>| D_to_A d_port  port1     port2 vlow vhigh trise tfall corner_name polarity</w:t>
      </w:r>
    </w:p>
    <w:p w14:paraId="71C03C67" w14:textId="77777777" w:rsidR="002D2A37" w:rsidRPr="00213323" w:rsidRDefault="002D2A37" w:rsidP="002D2A37">
      <w:pPr>
        <w:pStyle w:val="Exampletext"/>
        <w:contextualSpacing/>
      </w:pPr>
      <w:r w:rsidRPr="00213323">
        <w:t>D_to_A  D_drive  my_driveP my_ref MyVlow</w:t>
      </w:r>
      <w:r w:rsidRPr="00213323" w:rsidDel="008D6A9C">
        <w:t xml:space="preserve"> </w:t>
      </w:r>
      <w:r w:rsidRPr="00213323">
        <w:t>MyVHigh</w:t>
      </w:r>
      <w:r w:rsidRPr="00213323" w:rsidDel="008D6A9C">
        <w:t xml:space="preserve"> </w:t>
      </w:r>
      <w:r w:rsidRPr="00213323">
        <w:t>0.5n  0.3n  Typ Non-Inverting</w:t>
      </w:r>
    </w:p>
    <w:p w14:paraId="71C03C68" w14:textId="77777777" w:rsidR="002D2A37" w:rsidRPr="00213323" w:rsidRDefault="002D2A37" w:rsidP="002D2A37">
      <w:pPr>
        <w:pStyle w:val="Exampletext"/>
        <w:contextualSpacing/>
      </w:pPr>
      <w:r w:rsidRPr="00213323">
        <w:t>D_to_A  D_drive  my_driveN my_ref MyVlow</w:t>
      </w:r>
      <w:r w:rsidRPr="00213323" w:rsidDel="008D6A9C">
        <w:t xml:space="preserve"> </w:t>
      </w:r>
      <w:r w:rsidRPr="00213323">
        <w:t>MyVHigh</w:t>
      </w:r>
      <w:r w:rsidRPr="00213323" w:rsidDel="008D6A9C">
        <w:t xml:space="preserve"> </w:t>
      </w:r>
      <w:r w:rsidRPr="00213323">
        <w:t>0.5n  0.3n  Typ Inverting</w:t>
      </w:r>
    </w:p>
    <w:p w14:paraId="71C03C69" w14:textId="77777777" w:rsidR="002D2A37" w:rsidRPr="00213323" w:rsidRDefault="002D2A37" w:rsidP="002D2A37">
      <w:pPr>
        <w:pStyle w:val="Exampletext"/>
        <w:contextualSpacing/>
      </w:pPr>
      <w:r w:rsidRPr="00213323">
        <w:t>D_to_A  D_enable my_enable  my_ref   0.0  3.3   0.5n  0.3n  Typ</w:t>
      </w:r>
    </w:p>
    <w:p w14:paraId="71C03C6A" w14:textId="77777777" w:rsidR="002D2A37" w:rsidRPr="00213323" w:rsidRDefault="002D2A37" w:rsidP="002D2A37">
      <w:pPr>
        <w:pStyle w:val="Exampletext"/>
        <w:contextualSpacing/>
      </w:pPr>
      <w:r w:rsidRPr="00213323">
        <w:t>D_to_A  D_enable my_enable  my_ref   0.0  3.0   0.6n  0.3n  Min</w:t>
      </w:r>
    </w:p>
    <w:p w14:paraId="71C03C6B" w14:textId="77777777" w:rsidR="002D2A37" w:rsidRPr="00213323" w:rsidRDefault="002D2A37" w:rsidP="002D2A37">
      <w:pPr>
        <w:pStyle w:val="Exampletext"/>
        <w:contextualSpacing/>
      </w:pPr>
      <w:r w:rsidRPr="00213323">
        <w:t>D_to_A  D_enable my_enable  my_ref   0.0  3.6   0.4n  0.3n  Max</w:t>
      </w:r>
    </w:p>
    <w:p w14:paraId="71C03C6C" w14:textId="77777777" w:rsidR="002D2A37" w:rsidRPr="00213323" w:rsidRDefault="002D2A37" w:rsidP="002D2A37">
      <w:pPr>
        <w:pStyle w:val="Exampletext"/>
        <w:contextualSpacing/>
      </w:pPr>
      <w:r w:rsidRPr="00213323">
        <w:t>|</w:t>
      </w:r>
    </w:p>
    <w:p w14:paraId="71C03C6D" w14:textId="77777777" w:rsidR="002D2A37" w:rsidRPr="00213323" w:rsidRDefault="002D2A37" w:rsidP="002D2A37">
      <w:pPr>
        <w:pStyle w:val="Exampletext"/>
        <w:contextualSpacing/>
      </w:pPr>
      <w:r w:rsidRPr="00213323">
        <w:t xml:space="preserve">| A_to_D d_port     port1         port2         vlow   vhigh corner_name </w:t>
      </w:r>
    </w:p>
    <w:p w14:paraId="71C03C6E" w14:textId="77777777" w:rsidR="002D2A37" w:rsidRPr="00213323" w:rsidRDefault="002D2A37" w:rsidP="002D2A37">
      <w:pPr>
        <w:pStyle w:val="Exampletext"/>
        <w:contextualSpacing/>
      </w:pPr>
      <w:r w:rsidRPr="00213323">
        <w:t>A_to_D  D_receive  A_signal_pos  A_signal_neg  -200m  200m  Typ</w:t>
      </w:r>
    </w:p>
    <w:p w14:paraId="71C03C6F" w14:textId="77777777" w:rsidR="002D2A37" w:rsidRPr="00213323" w:rsidRDefault="002D2A37" w:rsidP="002D2A37">
      <w:pPr>
        <w:pStyle w:val="Exampletext"/>
        <w:contextualSpacing/>
      </w:pPr>
      <w:r w:rsidRPr="00213323">
        <w:t>A_to_D  D_receive  A_signal_pos  A_signal_neg  -200m  200m  Min</w:t>
      </w:r>
    </w:p>
    <w:p w14:paraId="71C03C70" w14:textId="77777777" w:rsidR="002D2A37" w:rsidRPr="00213323" w:rsidRDefault="002D2A37" w:rsidP="002D2A37">
      <w:pPr>
        <w:pStyle w:val="Exampletext"/>
        <w:contextualSpacing/>
      </w:pPr>
      <w:r w:rsidRPr="00213323">
        <w:t>A_to_D  D_receive  A_signal_pos  A_signal_neg  -200m  200m  Max</w:t>
      </w:r>
    </w:p>
    <w:p w14:paraId="71C03C71" w14:textId="77777777" w:rsidR="002D2A37" w:rsidRPr="00213323" w:rsidRDefault="002D2A37" w:rsidP="002D2A37">
      <w:pPr>
        <w:pStyle w:val="Exampletext"/>
        <w:contextualSpacing/>
      </w:pPr>
      <w:r w:rsidRPr="00213323">
        <w:t>|</w:t>
      </w:r>
    </w:p>
    <w:p w14:paraId="71C03C72" w14:textId="77777777" w:rsidR="002D2A37" w:rsidRPr="00213323" w:rsidRDefault="002D2A37" w:rsidP="002D2A37">
      <w:pPr>
        <w:pStyle w:val="Exampletext"/>
      </w:pPr>
      <w:r w:rsidRPr="00213323">
        <w:t>[End External Model]</w:t>
      </w:r>
    </w:p>
    <w:p w14:paraId="71C03C73" w14:textId="77777777" w:rsidR="002D2A37" w:rsidRPr="00213323" w:rsidRDefault="002D2A37" w:rsidP="002D2A37">
      <w:pPr>
        <w:pStyle w:val="Exampletext"/>
      </w:pPr>
    </w:p>
    <w:p w14:paraId="71C03C74"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1C03C75" w14:textId="77777777" w:rsidR="002D2A37" w:rsidRPr="00213323" w:rsidRDefault="002D2A37" w:rsidP="002D2A37">
      <w:pPr>
        <w:pStyle w:val="Exampletext"/>
      </w:pPr>
      <w:r w:rsidRPr="00213323">
        <w:t>[Model] Ext_VHDL_Diff_Buff</w:t>
      </w:r>
    </w:p>
    <w:p w14:paraId="71C03C76" w14:textId="77777777" w:rsidR="002D2A37" w:rsidRPr="00213323" w:rsidRDefault="002D2A37" w:rsidP="002D2A37">
      <w:pPr>
        <w:pStyle w:val="Exampletext"/>
      </w:pPr>
      <w:r w:rsidRPr="00213323">
        <w:t>Model_type I/O_diff</w:t>
      </w:r>
    </w:p>
    <w:p w14:paraId="71C03C77" w14:textId="77777777" w:rsidR="002D2A37" w:rsidRPr="00213323" w:rsidRDefault="002D2A37" w:rsidP="002D2A37">
      <w:pPr>
        <w:pStyle w:val="Exampletext"/>
      </w:pPr>
      <w:r w:rsidRPr="00213323">
        <w:t>Rref_diff = 100</w:t>
      </w:r>
    </w:p>
    <w:p w14:paraId="71C03C78" w14:textId="77777777" w:rsidR="002D2A37" w:rsidRPr="00213323" w:rsidRDefault="002D2A37" w:rsidP="002D2A37">
      <w:pPr>
        <w:pStyle w:val="Exampletext"/>
      </w:pPr>
      <w:r w:rsidRPr="00213323">
        <w:t>|</w:t>
      </w:r>
    </w:p>
    <w:p w14:paraId="71C03C79" w14:textId="77777777" w:rsidR="002D2A37" w:rsidRPr="00213323" w:rsidRDefault="002D2A37" w:rsidP="002D2A37">
      <w:pPr>
        <w:pStyle w:val="Exampletext"/>
      </w:pPr>
      <w:r w:rsidRPr="00213323">
        <w:t>|                 typ     min    max</w:t>
      </w:r>
    </w:p>
    <w:p w14:paraId="71C03C7A" w14:textId="77777777" w:rsidR="002D2A37" w:rsidRPr="00213323" w:rsidRDefault="002D2A37" w:rsidP="002D2A37">
      <w:pPr>
        <w:pStyle w:val="Exampletext"/>
      </w:pPr>
      <w:r w:rsidRPr="00213323">
        <w:t>[Voltage Range]   3.3     3.0    3.6</w:t>
      </w:r>
    </w:p>
    <w:p w14:paraId="71C03C7B" w14:textId="77777777" w:rsidR="002D2A37" w:rsidRPr="00213323" w:rsidRDefault="002D2A37" w:rsidP="002D2A37">
      <w:pPr>
        <w:pStyle w:val="Exampletext"/>
      </w:pPr>
      <w:r w:rsidRPr="00213323">
        <w:t>|</w:t>
      </w:r>
    </w:p>
    <w:p w14:paraId="71C03C7C" w14:textId="77777777" w:rsidR="002D2A37" w:rsidRPr="00213323" w:rsidRDefault="002D2A37" w:rsidP="002D2A37">
      <w:pPr>
        <w:pStyle w:val="Exampletext"/>
      </w:pPr>
      <w:r w:rsidRPr="00213323">
        <w:t>[Ramp]</w:t>
      </w:r>
    </w:p>
    <w:p w14:paraId="71C03C7D" w14:textId="77777777" w:rsidR="002D2A37" w:rsidRPr="00213323" w:rsidRDefault="002D2A37" w:rsidP="002D2A37">
      <w:pPr>
        <w:pStyle w:val="Exampletext"/>
      </w:pPr>
      <w:r w:rsidRPr="00213323">
        <w:t>dV/dt_r        1.57/0.36n   1.44/0.57n   1.73/0.28n</w:t>
      </w:r>
    </w:p>
    <w:p w14:paraId="71C03C7E" w14:textId="77777777" w:rsidR="002D2A37" w:rsidRPr="00213323" w:rsidRDefault="002D2A37" w:rsidP="002D2A37">
      <w:pPr>
        <w:pStyle w:val="Exampletext"/>
      </w:pPr>
      <w:r w:rsidRPr="00213323">
        <w:t>dV/dt_f        1.57/0.35n   1.46/0.44n   1.68/0.28n</w:t>
      </w:r>
    </w:p>
    <w:p w14:paraId="71C03C7F" w14:textId="77777777" w:rsidR="002D2A37" w:rsidRPr="00213323" w:rsidRDefault="002D2A37" w:rsidP="002D2A37">
      <w:pPr>
        <w:pStyle w:val="Exampletext"/>
      </w:pPr>
      <w:r w:rsidRPr="00213323">
        <w:t>|</w:t>
      </w:r>
    </w:p>
    <w:p w14:paraId="71C03C80" w14:textId="77777777" w:rsidR="002D2A37" w:rsidRPr="00213323" w:rsidRDefault="002D2A37" w:rsidP="002D2A37">
      <w:pPr>
        <w:pStyle w:val="Exampletext"/>
      </w:pPr>
      <w:r w:rsidRPr="00213323">
        <w:t>| Other model subparameters are optional</w:t>
      </w:r>
    </w:p>
    <w:p w14:paraId="71C03C81" w14:textId="77777777" w:rsidR="002D2A37" w:rsidRPr="00213323" w:rsidRDefault="002D2A37" w:rsidP="002D2A37">
      <w:pPr>
        <w:pStyle w:val="Exampletext"/>
      </w:pPr>
      <w:r w:rsidRPr="00213323">
        <w:t>|</w:t>
      </w:r>
    </w:p>
    <w:p w14:paraId="71C03C82" w14:textId="77777777" w:rsidR="002D2A37" w:rsidRPr="00213323" w:rsidRDefault="002D2A37" w:rsidP="002D2A37">
      <w:pPr>
        <w:pStyle w:val="Exampletext"/>
      </w:pPr>
      <w:r w:rsidRPr="00213323">
        <w:t>[External Model]</w:t>
      </w:r>
    </w:p>
    <w:p w14:paraId="71C03C83" w14:textId="77777777" w:rsidR="002D2A37" w:rsidRPr="00213323" w:rsidRDefault="002D2A37" w:rsidP="002D2A37">
      <w:pPr>
        <w:pStyle w:val="Exampletext"/>
      </w:pPr>
      <w:r w:rsidRPr="00213323">
        <w:t>Language VHDL-AMS</w:t>
      </w:r>
    </w:p>
    <w:p w14:paraId="71C03C84" w14:textId="77777777" w:rsidR="002D2A37" w:rsidRPr="00213323" w:rsidRDefault="002D2A37" w:rsidP="002D2A37">
      <w:pPr>
        <w:pStyle w:val="Exampletext"/>
      </w:pPr>
      <w:r w:rsidRPr="00213323">
        <w:t>|</w:t>
      </w:r>
    </w:p>
    <w:p w14:paraId="71C03C85" w14:textId="77777777" w:rsidR="002D2A37" w:rsidRPr="00213323" w:rsidRDefault="002D2A37" w:rsidP="002D2A37">
      <w:pPr>
        <w:pStyle w:val="Exampletext"/>
      </w:pPr>
      <w:r w:rsidRPr="00213323">
        <w:t>| Corner corner_name   file_name       entity(architecture)</w:t>
      </w:r>
    </w:p>
    <w:p w14:paraId="71C03C86" w14:textId="77777777" w:rsidR="002D2A37" w:rsidRPr="00213323" w:rsidRDefault="002D2A37" w:rsidP="002D2A37">
      <w:pPr>
        <w:pStyle w:val="Exampletext"/>
      </w:pPr>
      <w:r w:rsidRPr="00213323">
        <w:t>Corner    Typ          diffio_typ.vhd  buffer(diff_io_typ)</w:t>
      </w:r>
    </w:p>
    <w:p w14:paraId="71C03C87" w14:textId="77777777" w:rsidR="002D2A37" w:rsidRPr="00213323" w:rsidRDefault="002D2A37" w:rsidP="002D2A37">
      <w:pPr>
        <w:pStyle w:val="Exampletext"/>
      </w:pPr>
      <w:r w:rsidRPr="00213323">
        <w:t>Corner    Min          diffio_min.vhd  buffer(diff_io_min)</w:t>
      </w:r>
    </w:p>
    <w:p w14:paraId="71C03C88" w14:textId="77777777" w:rsidR="002D2A37" w:rsidRPr="00213323" w:rsidRDefault="002D2A37" w:rsidP="002D2A37">
      <w:pPr>
        <w:pStyle w:val="Exampletext"/>
      </w:pPr>
      <w:r w:rsidRPr="00213323">
        <w:t>Corner    Max          diffio_max.vhd  buffer(diff_io_max)</w:t>
      </w:r>
    </w:p>
    <w:p w14:paraId="71C03C89" w14:textId="77777777" w:rsidR="002D2A37" w:rsidRPr="00213323" w:rsidRDefault="002D2A37" w:rsidP="002D2A37">
      <w:pPr>
        <w:pStyle w:val="Exampletext"/>
      </w:pPr>
      <w:r w:rsidRPr="00213323">
        <w:t>|</w:t>
      </w:r>
    </w:p>
    <w:p w14:paraId="71C03C8A" w14:textId="77777777" w:rsidR="002D2A37" w:rsidRPr="00213323" w:rsidRDefault="002D2A37" w:rsidP="002D2A37">
      <w:pPr>
        <w:pStyle w:val="Exampletext"/>
      </w:pPr>
      <w:r w:rsidRPr="00213323">
        <w:lastRenderedPageBreak/>
        <w:t>| Parameters List of parameters</w:t>
      </w:r>
    </w:p>
    <w:p w14:paraId="71C03C8B" w14:textId="77777777" w:rsidR="002D2A37" w:rsidRPr="00213323" w:rsidRDefault="002D2A37" w:rsidP="002D2A37">
      <w:pPr>
        <w:pStyle w:val="Exampletext"/>
      </w:pPr>
      <w:r w:rsidRPr="00213323">
        <w:t>Parameters delay rate</w:t>
      </w:r>
    </w:p>
    <w:p w14:paraId="71C03C8C" w14:textId="77777777" w:rsidR="002D2A37" w:rsidRPr="00213323" w:rsidRDefault="002D2A37" w:rsidP="002D2A37">
      <w:pPr>
        <w:pStyle w:val="Exampletext"/>
      </w:pPr>
      <w:r w:rsidRPr="00213323">
        <w:t>Parameters preemphasis</w:t>
      </w:r>
    </w:p>
    <w:p w14:paraId="71C03C8D" w14:textId="77777777" w:rsidR="002D2A37" w:rsidRPr="00213323" w:rsidRDefault="002D2A37" w:rsidP="002D2A37">
      <w:pPr>
        <w:pStyle w:val="Exampletext"/>
      </w:pPr>
      <w:r w:rsidRPr="00213323">
        <w:t>|</w:t>
      </w:r>
    </w:p>
    <w:p w14:paraId="71C03C8E" w14:textId="77777777" w:rsidR="002D2A37" w:rsidRPr="00213323" w:rsidRDefault="002D2A37" w:rsidP="002D2A37">
      <w:pPr>
        <w:pStyle w:val="Exampletext"/>
      </w:pPr>
      <w:r w:rsidRPr="00213323">
        <w:t>| Ports List of port names (in same order as in VHDL-AMS)</w:t>
      </w:r>
    </w:p>
    <w:p w14:paraId="71C03C8F" w14:textId="77777777" w:rsidR="002D2A37" w:rsidRPr="00213323" w:rsidRDefault="002D2A37" w:rsidP="002D2A37">
      <w:pPr>
        <w:pStyle w:val="Exampletext"/>
      </w:pPr>
      <w:r w:rsidRPr="00213323">
        <w:t>Ports A_signal_pos A_signal_neg D_receive D_drive D_enable</w:t>
      </w:r>
    </w:p>
    <w:p w14:paraId="71C03C90" w14:textId="77777777" w:rsidR="002D2A37" w:rsidRPr="00213323" w:rsidRDefault="002D2A37" w:rsidP="002D2A37">
      <w:pPr>
        <w:pStyle w:val="Exampletext"/>
      </w:pPr>
      <w:r w:rsidRPr="00213323">
        <w:t>Ports A_puref A_pdref A_pcref A_gcref</w:t>
      </w:r>
    </w:p>
    <w:p w14:paraId="71C03C91" w14:textId="77777777" w:rsidR="002D2A37" w:rsidRPr="00213323" w:rsidRDefault="002D2A37" w:rsidP="002D2A37">
      <w:pPr>
        <w:pStyle w:val="Exampletext"/>
      </w:pPr>
      <w:r w:rsidRPr="00213323">
        <w:t>|</w:t>
      </w:r>
    </w:p>
    <w:p w14:paraId="71C03C92" w14:textId="77777777" w:rsidR="002D2A37" w:rsidRPr="00213323" w:rsidRDefault="002D2A37" w:rsidP="002D2A37">
      <w:pPr>
        <w:pStyle w:val="Exampletext"/>
      </w:pPr>
      <w:r w:rsidRPr="00213323">
        <w:t>[End External Model]</w:t>
      </w:r>
    </w:p>
    <w:p w14:paraId="71C03C93" w14:textId="77777777" w:rsidR="002D2A37" w:rsidRPr="00213323" w:rsidRDefault="002D2A37" w:rsidP="002D2A37">
      <w:pPr>
        <w:pStyle w:val="Exampletext"/>
      </w:pPr>
    </w:p>
    <w:p w14:paraId="71C03C94"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71C03C95" w14:textId="77777777" w:rsidR="002D2A37" w:rsidRPr="00213323" w:rsidRDefault="002D2A37" w:rsidP="002D2A37">
      <w:pPr>
        <w:pStyle w:val="Exampletext"/>
      </w:pPr>
      <w:r w:rsidRPr="00213323">
        <w:t>| Note that [Pin] and [Diff Pin] declarations are shown for clarity</w:t>
      </w:r>
    </w:p>
    <w:p w14:paraId="71C03C96" w14:textId="77777777" w:rsidR="002D2A37" w:rsidRPr="00213323" w:rsidRDefault="002D2A37" w:rsidP="002D2A37">
      <w:pPr>
        <w:pStyle w:val="Exampletext"/>
      </w:pPr>
      <w:r w:rsidRPr="00213323">
        <w:t>|</w:t>
      </w:r>
    </w:p>
    <w:p w14:paraId="71C03C97" w14:textId="77777777" w:rsidR="002D2A37" w:rsidRPr="00213323" w:rsidRDefault="002D2A37" w:rsidP="002D2A37">
      <w:pPr>
        <w:pStyle w:val="Exampletext"/>
      </w:pPr>
      <w:r w:rsidRPr="00213323">
        <w:t>|</w:t>
      </w:r>
    </w:p>
    <w:p w14:paraId="71C03C98" w14:textId="77777777" w:rsidR="002D2A37" w:rsidRPr="00213323" w:rsidRDefault="002D2A37" w:rsidP="002D2A37">
      <w:pPr>
        <w:pStyle w:val="Exampletext"/>
      </w:pPr>
      <w:r w:rsidRPr="00213323">
        <w:t>[Pin] signal_name model_name R_pin L_pin C_pin</w:t>
      </w:r>
    </w:p>
    <w:p w14:paraId="71C03C99" w14:textId="77777777" w:rsidR="002D2A37" w:rsidRPr="00213323" w:rsidRDefault="002D2A37" w:rsidP="002D2A37">
      <w:pPr>
        <w:pStyle w:val="Exampletext"/>
      </w:pPr>
      <w:r w:rsidRPr="00213323">
        <w:t>1 Example_pos Ext_SPICE_PDiff_Buff</w:t>
      </w:r>
    </w:p>
    <w:p w14:paraId="71C03C9A" w14:textId="77777777" w:rsidR="002D2A37" w:rsidRPr="00213323" w:rsidRDefault="002D2A37" w:rsidP="002D2A37">
      <w:pPr>
        <w:pStyle w:val="Exampletext"/>
      </w:pPr>
      <w:r w:rsidRPr="00213323">
        <w:t>2 Example_neg Ext_SPICE_PDiff_Buff</w:t>
      </w:r>
    </w:p>
    <w:p w14:paraId="71C03C9B" w14:textId="77777777" w:rsidR="002D2A37" w:rsidRPr="00213323" w:rsidRDefault="002D2A37" w:rsidP="002D2A37">
      <w:pPr>
        <w:pStyle w:val="Exampletext"/>
      </w:pPr>
      <w:r w:rsidRPr="00213323">
        <w:t>|</w:t>
      </w:r>
    </w:p>
    <w:p w14:paraId="71C03C9C" w14:textId="77777777" w:rsidR="002D2A37" w:rsidRPr="00213323" w:rsidRDefault="002D2A37" w:rsidP="002D2A37">
      <w:pPr>
        <w:pStyle w:val="Exampletext"/>
      </w:pPr>
      <w:r w:rsidRPr="00213323">
        <w:t>| ...</w:t>
      </w:r>
    </w:p>
    <w:p w14:paraId="71C03C9D" w14:textId="77777777" w:rsidR="002D2A37" w:rsidRPr="00213323" w:rsidRDefault="002D2A37" w:rsidP="002D2A37">
      <w:pPr>
        <w:pStyle w:val="Exampletext"/>
      </w:pPr>
      <w:r w:rsidRPr="00213323">
        <w:t>|</w:t>
      </w:r>
    </w:p>
    <w:p w14:paraId="71C03C9E" w14:textId="77777777" w:rsidR="002D2A37" w:rsidRPr="00213323" w:rsidRDefault="002D2A37" w:rsidP="002D2A37">
      <w:pPr>
        <w:pStyle w:val="Exampletext"/>
      </w:pPr>
      <w:r w:rsidRPr="00213323">
        <w:t>[Diff Pin] inv_pin vdiff tdelay_typ tdelay_min tdelay_max</w:t>
      </w:r>
    </w:p>
    <w:p w14:paraId="71C03C9F" w14:textId="77777777" w:rsidR="002D2A37" w:rsidRPr="00213323" w:rsidRDefault="002D2A37" w:rsidP="002D2A37">
      <w:pPr>
        <w:pStyle w:val="Exampletext"/>
      </w:pPr>
      <w:r w:rsidRPr="00213323">
        <w:t>1            2     200mV    0ns        0ns        0ns</w:t>
      </w:r>
    </w:p>
    <w:p w14:paraId="71C03CA0" w14:textId="77777777" w:rsidR="002D2A37" w:rsidRPr="00213323" w:rsidRDefault="002D2A37" w:rsidP="002D2A37">
      <w:pPr>
        <w:pStyle w:val="Exampletext"/>
      </w:pPr>
      <w:r w:rsidRPr="00213323">
        <w:t>|</w:t>
      </w:r>
    </w:p>
    <w:p w14:paraId="71C03CA1" w14:textId="77777777" w:rsidR="002D2A37" w:rsidRPr="00213323" w:rsidRDefault="002D2A37" w:rsidP="002D2A37">
      <w:pPr>
        <w:pStyle w:val="Exampletext"/>
      </w:pPr>
      <w:r w:rsidRPr="00213323">
        <w:t>| ...</w:t>
      </w:r>
    </w:p>
    <w:p w14:paraId="71C03CA2" w14:textId="77777777" w:rsidR="002D2A37" w:rsidRPr="00213323" w:rsidRDefault="002D2A37" w:rsidP="002D2A37">
      <w:pPr>
        <w:pStyle w:val="Exampletext"/>
      </w:pPr>
      <w:r w:rsidRPr="00213323">
        <w:t>|</w:t>
      </w:r>
    </w:p>
    <w:p w14:paraId="71C03CA3" w14:textId="77777777" w:rsidR="002D2A37" w:rsidRPr="00213323" w:rsidRDefault="002D2A37" w:rsidP="002D2A37">
      <w:pPr>
        <w:pStyle w:val="Exampletext"/>
      </w:pPr>
      <w:r w:rsidRPr="00213323">
        <w:t>[Model] Ext_SPICE_PDiff_Buff</w:t>
      </w:r>
    </w:p>
    <w:p w14:paraId="71C03CA4" w14:textId="77777777" w:rsidR="002D2A37" w:rsidRPr="00213323" w:rsidRDefault="002D2A37" w:rsidP="002D2A37">
      <w:pPr>
        <w:pStyle w:val="Exampletext"/>
      </w:pPr>
      <w:r w:rsidRPr="00213323">
        <w:t>Model_type I/O</w:t>
      </w:r>
    </w:p>
    <w:p w14:paraId="71C03CA5" w14:textId="77777777" w:rsidR="002D2A37" w:rsidRPr="00213323" w:rsidRDefault="002D2A37" w:rsidP="002D2A37">
      <w:pPr>
        <w:pStyle w:val="Exampletext"/>
      </w:pPr>
      <w:r w:rsidRPr="00213323">
        <w:t>|</w:t>
      </w:r>
    </w:p>
    <w:p w14:paraId="71C03CA6" w14:textId="77777777" w:rsidR="002D2A37" w:rsidRPr="00213323" w:rsidRDefault="002D2A37" w:rsidP="002D2A37">
      <w:pPr>
        <w:pStyle w:val="Exampletext"/>
      </w:pPr>
      <w:r w:rsidRPr="00213323">
        <w:t>| Other model subparameters are optional</w:t>
      </w:r>
    </w:p>
    <w:p w14:paraId="71C03CA7" w14:textId="77777777" w:rsidR="002D2A37" w:rsidRPr="00213323" w:rsidRDefault="002D2A37" w:rsidP="002D2A37">
      <w:pPr>
        <w:pStyle w:val="Exampletext"/>
      </w:pPr>
      <w:r w:rsidRPr="00213323">
        <w:t>|</w:t>
      </w:r>
    </w:p>
    <w:p w14:paraId="71C03CA8" w14:textId="77777777" w:rsidR="002D2A37" w:rsidRPr="00213323" w:rsidRDefault="002D2A37" w:rsidP="002D2A37">
      <w:pPr>
        <w:pStyle w:val="Exampletext"/>
      </w:pPr>
      <w:r w:rsidRPr="00213323">
        <w:t>|                 typ     min    max</w:t>
      </w:r>
    </w:p>
    <w:p w14:paraId="71C03CA9" w14:textId="77777777" w:rsidR="002D2A37" w:rsidRPr="00213323" w:rsidRDefault="002D2A37" w:rsidP="002D2A37">
      <w:pPr>
        <w:pStyle w:val="Exampletext"/>
      </w:pPr>
      <w:r w:rsidRPr="00213323">
        <w:t>[Voltage Range]   3.3     3.0    3.6</w:t>
      </w:r>
    </w:p>
    <w:p w14:paraId="71C03CAA" w14:textId="77777777" w:rsidR="002D2A37" w:rsidRPr="00213323" w:rsidRDefault="002D2A37" w:rsidP="002D2A37">
      <w:pPr>
        <w:pStyle w:val="Exampletext"/>
      </w:pPr>
      <w:r w:rsidRPr="00213323">
        <w:t>|</w:t>
      </w:r>
    </w:p>
    <w:p w14:paraId="71C03CAB" w14:textId="77777777" w:rsidR="002D2A37" w:rsidRPr="00213323" w:rsidRDefault="002D2A37" w:rsidP="002D2A37">
      <w:pPr>
        <w:pStyle w:val="Exampletext"/>
      </w:pPr>
      <w:r w:rsidRPr="00213323">
        <w:t>[Ramp]</w:t>
      </w:r>
    </w:p>
    <w:p w14:paraId="71C03CAC" w14:textId="77777777" w:rsidR="002D2A37" w:rsidRPr="00213323" w:rsidRDefault="002D2A37" w:rsidP="002D2A37">
      <w:pPr>
        <w:pStyle w:val="Exampletext"/>
      </w:pPr>
      <w:r w:rsidRPr="00213323">
        <w:t>dV/dt_r        1.57/0.36n   1.44/0.57n   1.73/0.28n</w:t>
      </w:r>
    </w:p>
    <w:p w14:paraId="71C03CAD" w14:textId="77777777" w:rsidR="002D2A37" w:rsidRPr="00213323" w:rsidRDefault="002D2A37" w:rsidP="002D2A37">
      <w:pPr>
        <w:pStyle w:val="Exampletext"/>
      </w:pPr>
      <w:r w:rsidRPr="00213323">
        <w:t>dV/dt_f        1.57/0.35n   1.46/0.44n   1.68/0.28n</w:t>
      </w:r>
    </w:p>
    <w:p w14:paraId="71C03CAE" w14:textId="77777777" w:rsidR="002D2A37" w:rsidRPr="00213323" w:rsidRDefault="002D2A37" w:rsidP="002D2A37">
      <w:pPr>
        <w:pStyle w:val="Exampletext"/>
      </w:pPr>
      <w:r w:rsidRPr="00213323">
        <w:t>|</w:t>
      </w:r>
    </w:p>
    <w:p w14:paraId="71C03CAF" w14:textId="77777777" w:rsidR="002D2A37" w:rsidRPr="00213323" w:rsidRDefault="002D2A37" w:rsidP="002D2A37">
      <w:pPr>
        <w:pStyle w:val="Exampletext"/>
      </w:pPr>
      <w:r w:rsidRPr="00213323">
        <w:t>[External Model]</w:t>
      </w:r>
    </w:p>
    <w:p w14:paraId="71C03CB0" w14:textId="77777777" w:rsidR="002D2A37" w:rsidRPr="00213323" w:rsidRDefault="002D2A37" w:rsidP="002D2A37">
      <w:pPr>
        <w:pStyle w:val="Exampletext"/>
      </w:pPr>
      <w:r w:rsidRPr="00213323">
        <w:t>Language SPICE</w:t>
      </w:r>
    </w:p>
    <w:p w14:paraId="71C03CB1" w14:textId="77777777" w:rsidR="002D2A37" w:rsidRPr="00213323" w:rsidRDefault="002D2A37" w:rsidP="002D2A37">
      <w:pPr>
        <w:pStyle w:val="Exampletext"/>
      </w:pPr>
      <w:r w:rsidRPr="00213323">
        <w:t>|</w:t>
      </w:r>
    </w:p>
    <w:p w14:paraId="71C03CB2" w14:textId="77777777" w:rsidR="002D2A37" w:rsidRPr="00213323" w:rsidRDefault="002D2A37" w:rsidP="002D2A37">
      <w:pPr>
        <w:pStyle w:val="Exampletext"/>
      </w:pPr>
      <w:r w:rsidRPr="00213323">
        <w:t>| Corner  corner_name  file_name   circuit_name (.subckt name)</w:t>
      </w:r>
    </w:p>
    <w:p w14:paraId="71C03CB3" w14:textId="77777777" w:rsidR="002D2A37" w:rsidRPr="00213323" w:rsidRDefault="002D2A37" w:rsidP="002D2A37">
      <w:pPr>
        <w:pStyle w:val="Exampletext"/>
      </w:pPr>
      <w:r w:rsidRPr="00213323">
        <w:t>Corner     Typ          diffio.spi  diff_io_typ</w:t>
      </w:r>
    </w:p>
    <w:p w14:paraId="71C03CB4" w14:textId="77777777" w:rsidR="002D2A37" w:rsidRPr="00213323" w:rsidRDefault="002D2A37" w:rsidP="002D2A37">
      <w:pPr>
        <w:pStyle w:val="Exampletext"/>
      </w:pPr>
      <w:r w:rsidRPr="00213323">
        <w:t>Corner     Min          diffio.spi  diff_io_min</w:t>
      </w:r>
    </w:p>
    <w:p w14:paraId="71C03CB5" w14:textId="77777777" w:rsidR="002D2A37" w:rsidRPr="00213323" w:rsidRDefault="002D2A37" w:rsidP="002D2A37">
      <w:pPr>
        <w:pStyle w:val="Exampletext"/>
      </w:pPr>
      <w:r w:rsidRPr="00213323">
        <w:t>Corner     Max          diffio.spi  diff_io_max</w:t>
      </w:r>
    </w:p>
    <w:p w14:paraId="71C03CB6" w14:textId="77777777" w:rsidR="002D2A37" w:rsidRPr="00213323" w:rsidRDefault="002D2A37" w:rsidP="002D2A37">
      <w:pPr>
        <w:pStyle w:val="Exampletext"/>
      </w:pPr>
      <w:r w:rsidRPr="00213323">
        <w:t>|</w:t>
      </w:r>
    </w:p>
    <w:p w14:paraId="71C03CB7" w14:textId="77777777" w:rsidR="002D2A37" w:rsidRPr="00213323" w:rsidRDefault="002D2A37" w:rsidP="002D2A37">
      <w:pPr>
        <w:pStyle w:val="Exampletext"/>
      </w:pPr>
      <w:r w:rsidRPr="00213323">
        <w:t>| Ports List of port names (in same order as in SPICE)</w:t>
      </w:r>
    </w:p>
    <w:p w14:paraId="71C03CB8" w14:textId="77777777" w:rsidR="002D2A37" w:rsidRPr="00213323" w:rsidRDefault="002D2A37" w:rsidP="002D2A37">
      <w:pPr>
        <w:pStyle w:val="Exampletext"/>
      </w:pPr>
      <w:r w:rsidRPr="00213323">
        <w:t xml:space="preserve">Ports A_signal my_drive my_enable my_ref </w:t>
      </w:r>
    </w:p>
    <w:p w14:paraId="71C03CB9" w14:textId="77777777" w:rsidR="002D2A37" w:rsidRPr="00213323" w:rsidRDefault="002D2A37" w:rsidP="002D2A37">
      <w:pPr>
        <w:pStyle w:val="Exampletext"/>
      </w:pPr>
      <w:r w:rsidRPr="00213323">
        <w:t>Ports A_puref A_pdref A_pcref A_gcref A_gnd A_extref</w:t>
      </w:r>
    </w:p>
    <w:p w14:paraId="71C03CBA" w14:textId="77777777" w:rsidR="002D2A37" w:rsidRPr="00213323" w:rsidRDefault="002D2A37" w:rsidP="002D2A37">
      <w:pPr>
        <w:pStyle w:val="Exampletext"/>
      </w:pPr>
      <w:r w:rsidRPr="00213323">
        <w:t>|</w:t>
      </w:r>
    </w:p>
    <w:p w14:paraId="71C03CBB" w14:textId="77777777" w:rsidR="002D2A37" w:rsidRPr="00213323" w:rsidRDefault="002D2A37" w:rsidP="002D2A37">
      <w:pPr>
        <w:pStyle w:val="Exampletext"/>
      </w:pPr>
      <w:r w:rsidRPr="00213323">
        <w:t xml:space="preserve">| D_to_A d_port   port1      port2    vlow vhigh trise tfall corner_name </w:t>
      </w:r>
    </w:p>
    <w:p w14:paraId="71C03CBC" w14:textId="77777777" w:rsidR="002D2A37" w:rsidRPr="00213323" w:rsidRDefault="002D2A37" w:rsidP="002D2A37">
      <w:pPr>
        <w:pStyle w:val="Exampletext"/>
      </w:pPr>
      <w:r w:rsidRPr="00213323">
        <w:t>D_to_A    D_drive  my_drive   my_ref   0.0  3.3   0.5n  0.3n  Typ</w:t>
      </w:r>
    </w:p>
    <w:p w14:paraId="71C03CBD" w14:textId="77777777" w:rsidR="002D2A37" w:rsidRPr="00213323" w:rsidRDefault="002D2A37" w:rsidP="002D2A37">
      <w:pPr>
        <w:pStyle w:val="Exampletext"/>
      </w:pPr>
      <w:r w:rsidRPr="00213323">
        <w:t>D_to_A    D_drive  my_drive   my_ref   0.0  3.0   0.6n  0.3n  Min</w:t>
      </w:r>
    </w:p>
    <w:p w14:paraId="71C03CBE" w14:textId="77777777" w:rsidR="002D2A37" w:rsidRPr="00213323" w:rsidRDefault="002D2A37" w:rsidP="002D2A37">
      <w:pPr>
        <w:pStyle w:val="Exampletext"/>
      </w:pPr>
      <w:r w:rsidRPr="00213323">
        <w:t>D_to_A    D_drive  my_drive   my_ref   0.0  3.6   0.4n  0.3n  Max</w:t>
      </w:r>
    </w:p>
    <w:p w14:paraId="71C03CBF" w14:textId="77777777" w:rsidR="002D2A37" w:rsidRPr="00213323" w:rsidRDefault="002D2A37" w:rsidP="002D2A37">
      <w:pPr>
        <w:pStyle w:val="Exampletext"/>
      </w:pPr>
      <w:r w:rsidRPr="00213323">
        <w:t>D_to_A    D_enable my_enable  A_pcref  0.0  3.3   0.5n  0.3n  Typ</w:t>
      </w:r>
    </w:p>
    <w:p w14:paraId="71C03CC0" w14:textId="77777777" w:rsidR="002D2A37" w:rsidRPr="00213323" w:rsidRDefault="002D2A37" w:rsidP="002D2A37">
      <w:pPr>
        <w:pStyle w:val="Exampletext"/>
      </w:pPr>
      <w:r w:rsidRPr="00213323">
        <w:t>D_to_A    D_enable my_enable  A_pcref  0.0  3.0   0.6n  0.3n  Min</w:t>
      </w:r>
    </w:p>
    <w:p w14:paraId="71C03CC1" w14:textId="77777777" w:rsidR="002D2A37" w:rsidRPr="00213323" w:rsidRDefault="002D2A37" w:rsidP="002D2A37">
      <w:pPr>
        <w:pStyle w:val="Exampletext"/>
      </w:pPr>
      <w:r w:rsidRPr="00213323">
        <w:t>D_to_A    D_enable my_enable  A_pcref  0.0  3.6   0.4n  0.3n  Max</w:t>
      </w:r>
    </w:p>
    <w:p w14:paraId="71C03CC2" w14:textId="77777777" w:rsidR="002D2A37" w:rsidRPr="00213323" w:rsidRDefault="002D2A37" w:rsidP="002D2A37">
      <w:pPr>
        <w:pStyle w:val="Exampletext"/>
      </w:pPr>
      <w:r w:rsidRPr="00213323">
        <w:lastRenderedPageBreak/>
        <w:t>|</w:t>
      </w:r>
    </w:p>
    <w:p w14:paraId="71C03CC3" w14:textId="77777777" w:rsidR="002D2A37" w:rsidRPr="00213323" w:rsidRDefault="002D2A37" w:rsidP="002D2A37">
      <w:pPr>
        <w:pStyle w:val="Exampletext"/>
      </w:pPr>
      <w:r w:rsidRPr="00213323">
        <w:t xml:space="preserve">| A_to_D d_port     port1     port2     vlow  vhigh corner_name </w:t>
      </w:r>
    </w:p>
    <w:p w14:paraId="71C03CC4" w14:textId="77777777" w:rsidR="002D2A37" w:rsidRPr="00213323" w:rsidRDefault="002D2A37" w:rsidP="002D2A37">
      <w:pPr>
        <w:pStyle w:val="Exampletext"/>
      </w:pPr>
      <w:r w:rsidRPr="00213323">
        <w:t xml:space="preserve">A_to_D    D_receive  A_signal  my_ref    0.8    2.0   Typ </w:t>
      </w:r>
    </w:p>
    <w:p w14:paraId="71C03CC5" w14:textId="77777777" w:rsidR="002D2A37" w:rsidRPr="00213323" w:rsidRDefault="002D2A37" w:rsidP="002D2A37">
      <w:pPr>
        <w:pStyle w:val="Exampletext"/>
      </w:pPr>
      <w:r w:rsidRPr="00213323">
        <w:t>A_to_D    D_receive  A_signal  my_ref    0.8    2.0   Min</w:t>
      </w:r>
    </w:p>
    <w:p w14:paraId="71C03CC6" w14:textId="77777777" w:rsidR="002D2A37" w:rsidRPr="00213323" w:rsidRDefault="002D2A37" w:rsidP="002D2A37">
      <w:pPr>
        <w:pStyle w:val="Exampletext"/>
      </w:pPr>
      <w:r w:rsidRPr="00213323">
        <w:t>A_to_D    D_receive  A_signal  my_ref    0.8    2.0   Max</w:t>
      </w:r>
    </w:p>
    <w:p w14:paraId="71C03CC7" w14:textId="77777777" w:rsidR="002D2A37" w:rsidRPr="00213323" w:rsidRDefault="002D2A37" w:rsidP="002D2A37">
      <w:pPr>
        <w:pStyle w:val="Exampletext"/>
      </w:pPr>
      <w:r w:rsidRPr="00213323">
        <w:t>|</w:t>
      </w:r>
    </w:p>
    <w:p w14:paraId="71C03CC8" w14:textId="77777777" w:rsidR="002D2A37" w:rsidRPr="00213323" w:rsidRDefault="002D2A37" w:rsidP="002D2A37">
      <w:pPr>
        <w:pStyle w:val="Exampletext"/>
      </w:pPr>
      <w:r w:rsidRPr="00213323">
        <w:t>| This example shows the evaluation of the received signals at the die</w:t>
      </w:r>
    </w:p>
    <w:p w14:paraId="71C03CC9" w14:textId="77777777" w:rsidR="002D2A37" w:rsidRPr="00213323" w:rsidRDefault="002D2A37" w:rsidP="002D2A37">
      <w:pPr>
        <w:pStyle w:val="Exampletext"/>
      </w:pPr>
      <w:r w:rsidRPr="00213323">
        <w:t>| pads.  [Diff Pin] defines the interpretation of the A_to_D output</w:t>
      </w:r>
    </w:p>
    <w:p w14:paraId="71C03CCA" w14:textId="77777777" w:rsidR="002D2A37" w:rsidRPr="00213323" w:rsidRDefault="002D2A37" w:rsidP="002D2A37">
      <w:pPr>
        <w:pStyle w:val="Exampletext"/>
      </w:pPr>
      <w:r w:rsidRPr="00213323">
        <w:t xml:space="preserve">| polarity and levels and overrides the A_to_D settings shown above. </w:t>
      </w:r>
    </w:p>
    <w:p w14:paraId="71C03CCB" w14:textId="77777777" w:rsidR="002D2A37" w:rsidRPr="00213323" w:rsidRDefault="002D2A37" w:rsidP="002D2A37">
      <w:pPr>
        <w:pStyle w:val="Exampletext"/>
      </w:pPr>
      <w:r w:rsidRPr="00213323">
        <w:t>|</w:t>
      </w:r>
    </w:p>
    <w:p w14:paraId="71C03CCC" w14:textId="77777777" w:rsidR="002D2A37" w:rsidRPr="00213323" w:rsidRDefault="002D2A37" w:rsidP="002D2A37">
      <w:pPr>
        <w:pStyle w:val="Exampletext"/>
      </w:pPr>
      <w:r w:rsidRPr="00213323">
        <w:t>[End External Model]</w:t>
      </w:r>
    </w:p>
    <w:p w14:paraId="71C03CCD" w14:textId="77777777" w:rsidR="002D2A37" w:rsidRPr="00213323" w:rsidRDefault="002D2A37" w:rsidP="002D2A37">
      <w:pPr>
        <w:spacing w:after="80"/>
      </w:pPr>
    </w:p>
    <w:p w14:paraId="71C03CCE" w14:textId="77777777" w:rsidR="002D2A37" w:rsidRPr="00213323" w:rsidRDefault="002D2A37" w:rsidP="002D2A37">
      <w:pPr>
        <w:spacing w:after="80"/>
      </w:pPr>
    </w:p>
    <w:p w14:paraId="71C03CCF" w14:textId="77777777" w:rsidR="002D2A37" w:rsidRPr="00213323" w:rsidRDefault="002D2A37" w:rsidP="002D2A37">
      <w:pPr>
        <w:pStyle w:val="KeywordDescriptions"/>
        <w:rPr>
          <w:rStyle w:val="KeywordNameTOCChar"/>
        </w:rPr>
      </w:pPr>
      <w:bookmarkStart w:id="101" w:name="_Toc203975893"/>
      <w:bookmarkStart w:id="102" w:name="_Toc203976314"/>
      <w:bookmarkStart w:id="103" w:name="_Toc203976452"/>
      <w:r w:rsidRPr="00213323">
        <w:rPr>
          <w:i/>
        </w:rPr>
        <w:t>Keywords:</w:t>
      </w:r>
      <w:r w:rsidRPr="00213323">
        <w:tab/>
      </w:r>
      <w:r w:rsidRPr="00213323">
        <w:rPr>
          <w:rStyle w:val="KeywordNameTOCChar"/>
        </w:rPr>
        <w:t>[External Circuit]</w:t>
      </w:r>
      <w:r w:rsidRPr="00213323">
        <w:t>,</w:t>
      </w:r>
      <w:r w:rsidRPr="00213323">
        <w:rPr>
          <w:rStyle w:val="KeywordNameTOCChar"/>
        </w:rPr>
        <w:t xml:space="preserve"> [End External Circuit]</w:t>
      </w:r>
      <w:bookmarkEnd w:id="101"/>
      <w:bookmarkEnd w:id="102"/>
      <w:bookmarkEnd w:id="103"/>
    </w:p>
    <w:p w14:paraId="71C03CD0" w14:textId="77777777" w:rsidR="002D2A37" w:rsidRPr="00213323" w:rsidRDefault="002D2A37" w:rsidP="002D2A37">
      <w:pPr>
        <w:pStyle w:val="KeywordDescriptions"/>
      </w:pPr>
      <w:r w:rsidRPr="00213323">
        <w:rPr>
          <w:i/>
        </w:rPr>
        <w:t>Required:</w:t>
      </w:r>
      <w:r w:rsidRPr="00213323">
        <w:tab/>
        <w:t>No</w:t>
      </w:r>
    </w:p>
    <w:p w14:paraId="71C03CD1" w14:textId="77777777" w:rsidR="002D2A37" w:rsidRPr="00213323" w:rsidRDefault="002D2A37" w:rsidP="002D2A37">
      <w:pPr>
        <w:pStyle w:val="KeywordDescriptions"/>
      </w:pPr>
      <w:r w:rsidRPr="00213323">
        <w:rPr>
          <w:i/>
        </w:rPr>
        <w:t>Description:</w:t>
      </w:r>
      <w:r w:rsidRPr="00213323">
        <w:tab/>
        <w:t>Used to reference an external file containing an arbitrary circuit description using one of the supported languages.</w:t>
      </w:r>
    </w:p>
    <w:p w14:paraId="71C03CD2" w14:textId="77777777" w:rsidR="002D2A37" w:rsidRPr="00213323" w:rsidRDefault="002D2A37" w:rsidP="002D2A37">
      <w:pPr>
        <w:pStyle w:val="KeywordDescriptions"/>
      </w:pPr>
      <w:r w:rsidRPr="00213323">
        <w:rPr>
          <w:i/>
        </w:rPr>
        <w:t>Sub-Params:</w:t>
      </w:r>
      <w:r w:rsidRPr="00213323">
        <w:tab/>
        <w:t>Language, Corner, Parameters, Converter_Parameters, Ports, D_to_A, A_to_D</w:t>
      </w:r>
    </w:p>
    <w:p w14:paraId="71C03CD3" w14:textId="77777777" w:rsidR="002D2A37" w:rsidRPr="00213323" w:rsidRDefault="002D2A37" w:rsidP="002D2A37">
      <w:pPr>
        <w:pStyle w:val="KeywordDescriptions"/>
      </w:pPr>
      <w:r w:rsidRPr="00213323">
        <w:rPr>
          <w:i/>
        </w:rPr>
        <w:t>Usage Rules:</w:t>
      </w:r>
      <w:r w:rsidRPr="00213323">
        <w:tab/>
        <w:t xml:space="preserve">Each [External Circuit] keyword must be followed by a unique name that differs from any name used for any [Model] or [Submodel] keyword. </w:t>
      </w:r>
    </w:p>
    <w:p w14:paraId="71C03CD4" w14:textId="77777777" w:rsidR="002D2A37" w:rsidRPr="00213323" w:rsidRDefault="002D2A37" w:rsidP="002D2A37">
      <w:pPr>
        <w:pStyle w:val="KeywordDescriptions"/>
      </w:pPr>
      <w:r w:rsidRPr="00213323">
        <w:t>The [External Circuit] keyword may appear multiple times.  It is not scoped by any other keyword.</w:t>
      </w:r>
    </w:p>
    <w:p w14:paraId="71C03CD5" w14:textId="77777777" w:rsidR="002D2A37" w:rsidRPr="00213323" w:rsidRDefault="002D2A37" w:rsidP="002D2A37">
      <w:pPr>
        <w:pStyle w:val="KeywordDescriptions"/>
      </w:pPr>
      <w:r w:rsidRPr="00213323">
        <w:t>Each instance of an [External Circuit] is referenced by one or more [Circuit Call] keywords discussed later.  (The [Circuit Call] keyword cannot be used to reference a [Model] keyword.)</w:t>
      </w:r>
    </w:p>
    <w:p w14:paraId="71C03CD6" w14:textId="77777777" w:rsidR="002D2A37" w:rsidRPr="00213323" w:rsidRDefault="002D2A37" w:rsidP="002D2A37">
      <w:pPr>
        <w:pStyle w:val="KeywordDescriptions"/>
      </w:pPr>
      <w:r w:rsidRPr="00213323">
        <w:t>The [External Circuit] keyword and contents may be placed anywhere in the file, outside of any [Component] keyword group or [Model] keyword group, in a manner similar to that of the [Model] keyword.</w:t>
      </w:r>
    </w:p>
    <w:p w14:paraId="71C03CD7" w14:textId="77777777" w:rsidR="002D2A37" w:rsidRPr="00213323" w:rsidRDefault="002D2A37" w:rsidP="002D2A37">
      <w:pPr>
        <w:pStyle w:val="KeywordDescriptions"/>
      </w:pPr>
      <w:r w:rsidRPr="00213323">
        <w:t>Subparameter Definitions:</w:t>
      </w:r>
    </w:p>
    <w:p w14:paraId="71C03CD8" w14:textId="77777777" w:rsidR="002D2A37" w:rsidRPr="00213323" w:rsidRDefault="002D2A37" w:rsidP="002D2A37">
      <w:pPr>
        <w:pStyle w:val="KeywordDescriptions"/>
      </w:pPr>
      <w:r w:rsidRPr="00213323">
        <w:t>Language:</w:t>
      </w:r>
    </w:p>
    <w:p w14:paraId="71C03CD9" w14:textId="77777777" w:rsidR="002D2A37" w:rsidRPr="00213323" w:rsidRDefault="002D2A37" w:rsidP="002D2A37">
      <w:pPr>
        <w:pStyle w:val="KeywordDescriptions"/>
      </w:pPr>
      <w:r w:rsidRPr="00213323">
        <w:t>Accepts “SPICE”, “IBIS-ISS”, “VHDL-AMS”, “Verilog-AMS”, “VHDL-A(MS)” or “Verilog-A(MS)” as arguments.  The Language subparameter is required and must appear only once.</w:t>
      </w:r>
    </w:p>
    <w:p w14:paraId="71C03CDA" w14:textId="77777777" w:rsidR="002D2A37" w:rsidRPr="00213323" w:rsidRDefault="002D2A37" w:rsidP="002D2A37">
      <w:pPr>
        <w:pStyle w:val="KeywordDescriptions"/>
      </w:pPr>
      <w:r w:rsidRPr="00213323">
        <w:t>Corner:</w:t>
      </w:r>
    </w:p>
    <w:p w14:paraId="71C03CDB" w14:textId="77777777" w:rsidR="002D2A37" w:rsidRPr="00213323" w:rsidRDefault="002D2A37" w:rsidP="002D2A37">
      <w:pPr>
        <w:pStyle w:val="KeywordDescriptions"/>
      </w:pPr>
      <w:r w:rsidRPr="00213323">
        <w:t>Three entries follow the Corner subparameter on each line:</w:t>
      </w:r>
    </w:p>
    <w:p w14:paraId="71C03CDC" w14:textId="77777777" w:rsidR="002D2A37" w:rsidRPr="00213323" w:rsidRDefault="002D2A37" w:rsidP="002D2A37">
      <w:pPr>
        <w:pStyle w:val="ListContinue"/>
        <w:spacing w:after="80"/>
      </w:pPr>
      <w:r w:rsidRPr="00213323">
        <w:t>corner_name file_name circuit_name</w:t>
      </w:r>
    </w:p>
    <w:p w14:paraId="71C03CDD" w14:textId="77777777" w:rsidR="002D2A37" w:rsidRPr="00213323" w:rsidRDefault="002D2A37" w:rsidP="002D2A37">
      <w:pPr>
        <w:pStyle w:val="KeywordDescriptions"/>
      </w:pPr>
      <w:r w:rsidRPr="00213323">
        <w:t>The corner_name entry is “Typ”, “Min”, or “Max”.  The file_name entry points to the referenced file in the same directory as the .ibs file.</w:t>
      </w:r>
    </w:p>
    <w:p w14:paraId="71C03CDE" w14:textId="77777777" w:rsidR="002D2A37" w:rsidRPr="00213323" w:rsidRDefault="002D2A37" w:rsidP="002D2A37">
      <w:pPr>
        <w:pStyle w:val="KeywordDescriptions"/>
      </w:pPr>
      <w:r w:rsidRPr="00213323">
        <w:t>Up to three Corner lines are permitted.  A “Typ” line is required.  If “Min” and/or “Max” data is missing, the tool may use “Typ” data in its place.  However, the tool should notify the user of this action.</w:t>
      </w:r>
    </w:p>
    <w:p w14:paraId="71C03CDF" w14:textId="77777777" w:rsidR="002D2A37" w:rsidRPr="00213323" w:rsidRDefault="002D2A37" w:rsidP="002D2A37">
      <w:pPr>
        <w:pStyle w:val="KeywordDescriptions"/>
      </w:pPr>
      <w:r w:rsidRPr="00213323">
        <w:t>The circuit_name entry provides the name of the circuit to be simulated within the referenced file.  For SPICE and IBIS-ISS files, this is normally a “.subckt” name.  For VHDL-AMS files, this is normally an “entity(architecture)” name pair.  For Verilog-AMS files, this is normally a “module” name.</w:t>
      </w:r>
    </w:p>
    <w:p w14:paraId="71C03CE0" w14:textId="77777777" w:rsidR="002D2A37" w:rsidRPr="00213323" w:rsidRDefault="002D2A37" w:rsidP="002D2A37">
      <w:pPr>
        <w:pStyle w:val="KeywordDescriptions"/>
      </w:pPr>
      <w:r w:rsidRPr="00213323">
        <w:lastRenderedPageBreak/>
        <w:t xml:space="preserve">No character limits, case-sensitivity limits or extension conventions are required or enforced for file_name and circuit_name entries.  However, the total number of characters in each Corner line must comply with Section </w:t>
      </w:r>
      <w:r>
        <w:fldChar w:fldCharType="begin"/>
      </w:r>
      <w:r>
        <w:instrText xml:space="preserve"> REF _Ref300053790 \r \h  \* MERGEFORMAT </w:instrText>
      </w:r>
      <w:r>
        <w:fldChar w:fldCharType="separate"/>
      </w:r>
      <w:r>
        <w:t>3</w:t>
      </w:r>
      <w:r>
        <w:fldChar w:fldCharType="end"/>
      </w:r>
      <w:r w:rsidRPr="00213323">
        <w:t>.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w:t>
      </w:r>
    </w:p>
    <w:p w14:paraId="71C03CE1" w14:textId="77777777" w:rsidR="002D2A37" w:rsidRPr="00213323" w:rsidRDefault="002D2A37" w:rsidP="002D2A37">
      <w:pPr>
        <w:pStyle w:val="KeywordDescriptions"/>
      </w:pPr>
      <w:r w:rsidRPr="00213323">
        <w:t>Parameters:</w:t>
      </w:r>
    </w:p>
    <w:p w14:paraId="71C03CE2" w14:textId="77777777" w:rsidR="002D2A37" w:rsidRPr="00213323" w:rsidRDefault="002D2A37" w:rsidP="002D2A37">
      <w:pPr>
        <w:pStyle w:val="KeywordDescriptions"/>
      </w:pPr>
      <w:r w:rsidRPr="00213323">
        <w:t>Lists names of parameters that may be passed into an external circuit file.  Each Parameters entry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14:paraId="71C03CE3" w14:textId="77777777" w:rsidR="002D2A37" w:rsidRPr="00213323" w:rsidRDefault="002D2A37" w:rsidP="002D2A37">
      <w:pPr>
        <w:pStyle w:val="KeywordDescriptions"/>
      </w:pPr>
      <w:r w:rsidRPr="00213323">
        <w:t>Parameter passing is not supported in SPICE.  VHDL-AMS and VHDL-A(MS) parameters are supported using “generic” names, and Verilog-AMS and Verilog-A(MS) parameters are supported using “parameter” names.  IBIS-ISS parameters are supported for all IBIS-ISS parameters which are defined on the subcircuit definition line.</w:t>
      </w:r>
    </w:p>
    <w:p w14:paraId="71C03CE4" w14:textId="77777777" w:rsidR="002D2A37" w:rsidRPr="00213323" w:rsidRDefault="002D2A37" w:rsidP="002D2A37">
      <w:pPr>
        <w:pStyle w:val="KeywordDescriptions"/>
      </w:pPr>
      <w:r w:rsidRPr="00213323">
        <w:t>Parameters are locally scoped under each [External Circuit] keyword, i.e., the same parameter under two different [External Circuit] will have independent values.</w:t>
      </w:r>
    </w:p>
    <w:p w14:paraId="71C03CE5" w14:textId="77777777" w:rsidR="002D2A37" w:rsidRPr="00213323" w:rsidRDefault="002D2A37" w:rsidP="002D2A37">
      <w:pPr>
        <w:pStyle w:val="KeywordDescriptions"/>
      </w:pPr>
      <w:r w:rsidRPr="00213323">
        <w:t>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IBIS in Section</w:t>
      </w:r>
      <w:r>
        <w:t xml:space="preserve"> </w:t>
      </w:r>
      <w:r>
        <w:fldChar w:fldCharType="begin"/>
      </w:r>
      <w:r>
        <w:instrText xml:space="preserve"> REF _Ref364427266 \r \h </w:instrText>
      </w:r>
      <w:r>
        <w:fldChar w:fldCharType="separate"/>
      </w:r>
      <w:r>
        <w:t>10.3</w:t>
      </w:r>
      <w:r>
        <w:fldChar w:fldCharType="end"/>
      </w:r>
      <w:r>
        <w:t xml:space="preserve"> </w:t>
      </w:r>
      <w:r w:rsidRPr="00213323">
        <w:t>with the following exceptions and additions:</w:t>
      </w:r>
    </w:p>
    <w:p w14:paraId="71C03CE6" w14:textId="77777777" w:rsidR="002D2A37" w:rsidRPr="00213323" w:rsidRDefault="002D2A37" w:rsidP="002D2A37">
      <w:pPr>
        <w:pStyle w:val="KeywordDescriptions"/>
      </w:pPr>
      <w:r w:rsidRPr="00213323">
        <w:t>When the extension of the external parameter’s file name ends with “.ami”:</w:t>
      </w:r>
    </w:p>
    <w:p w14:paraId="71C03CE7" w14:textId="77777777" w:rsidR="002D2A37" w:rsidRPr="00213323" w:rsidRDefault="002D2A37" w:rsidP="002D2A37">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14:paraId="71C03CE8" w14:textId="77777777" w:rsidR="002D2A37" w:rsidRPr="00213323" w:rsidRDefault="002D2A37" w:rsidP="002D2A37">
      <w:pPr>
        <w:pStyle w:val="KeywordDescriptions"/>
      </w:pPr>
      <w:r w:rsidRPr="00213323">
        <w:t>When the extension of the external parameter’s file name does not end with “.ami”:</w:t>
      </w:r>
    </w:p>
    <w:p w14:paraId="71C03CE9" w14:textId="77777777" w:rsidR="002D2A37" w:rsidRPr="00213323" w:rsidRDefault="002D2A37" w:rsidP="002D2A37">
      <w:pPr>
        <w:pStyle w:val="KeywordDescriptions"/>
        <w:spacing w:after="0"/>
        <w:ind w:left="1440" w:hanging="720"/>
      </w:pPr>
      <w:r w:rsidRPr="00213323">
        <w:t>a)</w:t>
      </w:r>
      <w:r w:rsidRPr="00213323">
        <w:tab/>
        <w:t>the parameter tree must not contain the Reserved_Parameters branch but must contain the Model_Specific branch</w:t>
      </w:r>
    </w:p>
    <w:p w14:paraId="71C03CEA" w14:textId="77777777" w:rsidR="002D2A37" w:rsidRPr="00213323" w:rsidRDefault="002D2A37" w:rsidP="002D2A37">
      <w:pPr>
        <w:pStyle w:val="KeywordDescriptions"/>
        <w:ind w:left="720"/>
      </w:pPr>
      <w:r w:rsidRPr="00213323">
        <w:t>b)</w:t>
      </w:r>
      <w:r w:rsidRPr="00213323">
        <w:tab/>
        <w:t>only Usage Info is allowed</w:t>
      </w:r>
    </w:p>
    <w:p w14:paraId="71C03CEB" w14:textId="77777777" w:rsidR="002D2A37" w:rsidRPr="00213323" w:rsidRDefault="002D2A37" w:rsidP="002D2A37">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14:paraId="71C03CEC" w14:textId="77777777" w:rsidR="002D2A37" w:rsidRPr="00213323" w:rsidRDefault="002D2A37" w:rsidP="002D2A37">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71C03CED" w14:textId="77777777" w:rsidR="002D2A37" w:rsidRPr="00213323" w:rsidRDefault="002D2A37" w:rsidP="002D2A37">
      <w:pPr>
        <w:pStyle w:val="KeywordDescriptions"/>
      </w:pPr>
      <w:r w:rsidRPr="00213323">
        <w:lastRenderedPageBreak/>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71C03CEE" w14:textId="77777777" w:rsidR="002D2A37" w:rsidRPr="00213323" w:rsidRDefault="002D2A37" w:rsidP="002D2A37">
      <w:pPr>
        <w:pStyle w:val="KeywordDescriptions"/>
      </w:pPr>
      <w:r w:rsidRPr="00213323">
        <w:t>Converter_Parameters:</w:t>
      </w:r>
    </w:p>
    <w:p w14:paraId="71C03CEF" w14:textId="77777777" w:rsidR="002D2A37" w:rsidRPr="00213323" w:rsidRDefault="002D2A37" w:rsidP="002D2A37">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71C03CF0" w14:textId="77777777" w:rsidR="002D2A37" w:rsidRPr="00213323" w:rsidRDefault="002D2A37" w:rsidP="002D2A37">
      <w:pPr>
        <w:pStyle w:val="KeywordDescriptions"/>
      </w:pPr>
      <w:r w:rsidRPr="00213323">
        <w:t>Converter_Parameters are locally scoped under each [External Circuit] keyword, i.e., the same converter parameter under two different [External Circuit]s will have independent values.</w:t>
      </w:r>
    </w:p>
    <w:p w14:paraId="71C03CF1" w14:textId="77777777" w:rsidR="002D2A37" w:rsidRPr="00213323" w:rsidRDefault="002D2A37" w:rsidP="002D2A37">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GENERAL SYNTAX RULES AND GUIDELINES”.  Parameter files may only contain parameter trees using the tree syntax described in IBIS in Section </w:t>
      </w:r>
      <w:r>
        <w:fldChar w:fldCharType="begin"/>
      </w:r>
      <w:r>
        <w:instrText xml:space="preserve"> REF _Ref364427305 \r \h </w:instrText>
      </w:r>
      <w:r>
        <w:fldChar w:fldCharType="separate"/>
      </w:r>
      <w:r>
        <w:t>10.3</w:t>
      </w:r>
      <w:r>
        <w:fldChar w:fldCharType="end"/>
      </w:r>
      <w:r>
        <w:t xml:space="preserve"> </w:t>
      </w:r>
      <w:r w:rsidRPr="00213323">
        <w:t>with the following exceptions and additions:</w:t>
      </w:r>
    </w:p>
    <w:p w14:paraId="71C03CF2" w14:textId="77777777" w:rsidR="002D2A37" w:rsidRPr="00213323" w:rsidRDefault="002D2A37" w:rsidP="002D2A37">
      <w:pPr>
        <w:pStyle w:val="KeywordDescriptions"/>
      </w:pPr>
      <w:r w:rsidRPr="00213323">
        <w:t>When the extension of the external parameter’s file name ends with “.ami”:</w:t>
      </w:r>
    </w:p>
    <w:p w14:paraId="71C03CF3" w14:textId="77777777" w:rsidR="002D2A37" w:rsidRPr="00213323" w:rsidRDefault="002D2A37" w:rsidP="002D2A37">
      <w:pPr>
        <w:pStyle w:val="KeywordDescriptions"/>
        <w:spacing w:after="0"/>
        <w:ind w:left="1440" w:hanging="720"/>
      </w:pPr>
      <w:r w:rsidRPr="00213323">
        <w:t>a)</w:t>
      </w:r>
      <w:r w:rsidRPr="00213323">
        <w:tab/>
        <w:t>only Usage In or Usage Info are allowed for parameters which are to be passed into models instantiated by the [External Model] or the [External Circuit] keywords</w:t>
      </w:r>
    </w:p>
    <w:p w14:paraId="71C03CF4" w14:textId="77777777" w:rsidR="002D2A37" w:rsidRPr="00213323" w:rsidRDefault="002D2A37" w:rsidP="002D2A37">
      <w:pPr>
        <w:pStyle w:val="KeywordDescriptions"/>
      </w:pPr>
      <w:r w:rsidRPr="00213323">
        <w:t>When the extension of the external parameter’s file name does not end with “.ami”:</w:t>
      </w:r>
    </w:p>
    <w:p w14:paraId="71C03CF5" w14:textId="77777777" w:rsidR="002D2A37" w:rsidRPr="00213323" w:rsidRDefault="002D2A37" w:rsidP="002D2A37">
      <w:pPr>
        <w:pStyle w:val="KeywordDescriptions"/>
        <w:spacing w:after="0"/>
        <w:ind w:left="1440" w:hanging="720"/>
      </w:pPr>
      <w:r w:rsidRPr="00213323">
        <w:t>a)</w:t>
      </w:r>
      <w:r w:rsidRPr="00213323">
        <w:tab/>
        <w:t>the parameter tree must not contain the Reserved_Parameters branch but must contain the Model_Specific branch</w:t>
      </w:r>
    </w:p>
    <w:p w14:paraId="71C03CF6" w14:textId="77777777" w:rsidR="002D2A37" w:rsidRPr="00213323" w:rsidRDefault="002D2A37" w:rsidP="002D2A37">
      <w:pPr>
        <w:pStyle w:val="KeywordDescriptions"/>
        <w:ind w:left="720"/>
      </w:pPr>
      <w:r w:rsidRPr="00213323">
        <w:t>b)</w:t>
      </w:r>
      <w:r w:rsidRPr="00213323">
        <w:tab/>
        <w:t>only Usage Info is allowed</w:t>
      </w:r>
    </w:p>
    <w:p w14:paraId="71C03CF7" w14:textId="77777777" w:rsidR="002D2A37" w:rsidRPr="00213323" w:rsidRDefault="002D2A37" w:rsidP="002D2A37">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14:paraId="71C03CF8" w14:textId="77777777" w:rsidR="002D2A37" w:rsidRPr="00213323" w:rsidRDefault="002D2A37" w:rsidP="002D2A37">
      <w:pPr>
        <w:pStyle w:val="KeywordDescriptions"/>
      </w:pPr>
      <w:r w:rsidRPr="00213323">
        <w:t>The EDA tool may provide additional means to the user to  make assignments to Converter_Parameters.  This may include the option to override the values provided in the .ibs file, or to allow the user to make selections for multi-valued parameters in the parameter tree.</w:t>
      </w:r>
    </w:p>
    <w:p w14:paraId="71C03CF9" w14:textId="77777777" w:rsidR="002D2A37" w:rsidRPr="00213323" w:rsidRDefault="002D2A37" w:rsidP="002D2A37">
      <w:pPr>
        <w:pStyle w:val="KeywordDescriptions"/>
      </w:pPr>
      <w:r w:rsidRPr="00213323">
        <w:t>Ports:</w:t>
      </w:r>
    </w:p>
    <w:p w14:paraId="71C03CFA" w14:textId="77777777" w:rsidR="002D2A37" w:rsidRPr="00213323" w:rsidRDefault="002D2A37" w:rsidP="002D2A37">
      <w:pPr>
        <w:pStyle w:val="KeywordDescriptions"/>
      </w:pPr>
      <w:r w:rsidRPr="00213323">
        <w:t xml:space="preserve">Ports are interfaces to the [External Circuit] which are available to the user and tool at the IBIS level.  They are used to connect the [External Circuit] to </w:t>
      </w:r>
      <w:ins w:id="104" w:author="Author">
        <w:r w:rsidR="002351A7">
          <w:t xml:space="preserve">die nodes (including </w:t>
        </w:r>
      </w:ins>
      <w:r w:rsidRPr="00213323">
        <w:t>die pads</w:t>
      </w:r>
      <w:ins w:id="105" w:author="Author">
        <w:r w:rsidR="002351A7">
          <w:t xml:space="preserve"> and die bumps) and component pins</w:t>
        </w:r>
      </w:ins>
      <w:r w:rsidRPr="00213323">
        <w:t xml:space="preserve">.  The Ports parameter is used to identify the ports of the [External Circuit] to the simulation tool.  The port assignment is by position and the port names do not have </w:t>
      </w:r>
      <w:r w:rsidRPr="00213323">
        <w:lastRenderedPageBreak/>
        <w:t>to match exactly the names inside the external file.  The list of port names may span several lines if the word Ports is used at the start of each line.</w:t>
      </w:r>
    </w:p>
    <w:p w14:paraId="71C03CFB" w14:textId="77777777" w:rsidR="002D2A37" w:rsidRPr="00213323" w:rsidRDefault="002D2A37" w:rsidP="002D2A37">
      <w:pPr>
        <w:pStyle w:val="KeywordDescriptions"/>
      </w:pPr>
      <w:r w:rsidRPr="00213323">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14:paraId="71C03CFC" w14:textId="77777777" w:rsidR="002D2A37" w:rsidRPr="00213323" w:rsidRDefault="002D2A37" w:rsidP="002D2A37">
      <w:pPr>
        <w:pStyle w:val="KeywordDescriptions"/>
      </w:pPr>
      <w:r w:rsidRPr="00213323">
        <w:t xml:space="preserve">[External Circuit] allows any number of ports to be defined, with any names which comply with Section </w:t>
      </w:r>
      <w:r>
        <w:fldChar w:fldCharType="begin"/>
      </w:r>
      <w:r>
        <w:instrText xml:space="preserve"> REF _Ref300053790 \r \h  \* MERGEFORMAT </w:instrText>
      </w:r>
      <w:r>
        <w:fldChar w:fldCharType="separate"/>
      </w:r>
      <w:r>
        <w:t>3</w:t>
      </w:r>
      <w:r>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1C03CFD" w14:textId="77777777" w:rsidR="002D2A37" w:rsidRPr="00213323" w:rsidRDefault="002D2A37" w:rsidP="002D2A37">
      <w:pPr>
        <w:pStyle w:val="KeywordDescriptions"/>
      </w:pPr>
      <w:r w:rsidRPr="00213323">
        <w:t>The [Pin Mapping] keyword cannot be used with [External Circuit] in the same [Component] description.</w:t>
      </w:r>
    </w:p>
    <w:p w14:paraId="71C03CFE" w14:textId="77777777" w:rsidR="002D2A37" w:rsidRPr="00213323" w:rsidRDefault="002D2A37" w:rsidP="002D2A37">
      <w:pPr>
        <w:pStyle w:val="KeywordDescriptions"/>
      </w:pPr>
      <w:r w:rsidRPr="00213323">
        <w:t>Digital-to-Analog/Analog-to-Digital Conversions:</w:t>
      </w:r>
    </w:p>
    <w:p w14:paraId="71C03CFF" w14:textId="77777777" w:rsidR="002D2A37" w:rsidRPr="00213323" w:rsidRDefault="002D2A37" w:rsidP="002D2A37">
      <w:pPr>
        <w:pStyle w:val="KeywordDescriptions"/>
      </w:pPr>
      <w:r w:rsidRPr="00213323">
        <w:t>These subparameters define all digital-to-analog and analog-to-digital converters needed to properly connect digital signals with the analog ports of referenced external SPICE, IBIS-ISS, Verilog-A(MS) or VHDL-A(MS) models.  These subparameters must be used when [External Circuit] references a file written in the SPICE, IBIS-ISS,Verilog-A(MS) or VHDL-A(MS) language. They are not permitted with Verilog-AMS or VHDL-AMS external files.</w:t>
      </w:r>
    </w:p>
    <w:p w14:paraId="71C03D00" w14:textId="77777777" w:rsidR="002D2A37" w:rsidRPr="00213323" w:rsidRDefault="002D2A37" w:rsidP="002D2A37">
      <w:pPr>
        <w:pStyle w:val="KeywordDescriptions"/>
      </w:pPr>
      <w:r w:rsidRPr="00213323">
        <w:t>D_to_A:</w:t>
      </w:r>
    </w:p>
    <w:p w14:paraId="71C03D01" w14:textId="77777777" w:rsidR="002D2A37" w:rsidRPr="00213323" w:rsidRDefault="002D2A37" w:rsidP="002D2A37">
      <w:pPr>
        <w:pStyle w:val="KeywordDescriptions"/>
      </w:pPr>
      <w:r w:rsidRPr="00213323">
        <w:t>As assumed in [Model] and [External Model], some interface ports of [External Circuit]s expect digital input signals.  As SPICE, IBIS-ISS, Verilog-A(MS) or VHDL-A(MS) models understand only analog signals, some conversion from digital to analog format is required.  For example, input logical states such as “0” or “1” must be converted to actual input voltage stimuli, such as a voltage ramp, for SPICE simulation.</w:t>
      </w:r>
    </w:p>
    <w:p w14:paraId="71C03D02" w14:textId="77777777" w:rsidR="002D2A37" w:rsidRPr="00213323" w:rsidRDefault="002D2A37" w:rsidP="002D2A37">
      <w:pPr>
        <w:pStyle w:val="KeywordDescriptions"/>
      </w:pPr>
      <w:r w:rsidRPr="00213323">
        <w:t>The D_to_A subparameter provides information for converting a digital stimulus, such as “0” or “1”, into an analog voltage ramp (a digital “X” input is ignored by D_to_A converters). Each digital port which carries data for conversion to analog format must have its own D_to_A declaration.</w:t>
      </w:r>
    </w:p>
    <w:p w14:paraId="71C03D03" w14:textId="77777777" w:rsidR="002D2A37" w:rsidRPr="00213323" w:rsidRDefault="002D2A37" w:rsidP="002D2A37">
      <w:pPr>
        <w:pStyle w:val="KeywordDescriptions"/>
      </w:pPr>
      <w:r w:rsidRPr="00213323">
        <w:t>The D_to_A subparameter is followed by eight or optionally nine arguments:</w:t>
      </w:r>
    </w:p>
    <w:p w14:paraId="71C03D04" w14:textId="77777777" w:rsidR="002D2A37" w:rsidRPr="00213323" w:rsidRDefault="002D2A37" w:rsidP="002D2A37">
      <w:pPr>
        <w:pStyle w:val="ListContinue"/>
        <w:spacing w:after="80"/>
      </w:pPr>
      <w:r w:rsidRPr="00213323">
        <w:t xml:space="preserve">d_port port1 port2 vlow vhigh trise tfall corner_name polarity </w:t>
      </w:r>
    </w:p>
    <w:p w14:paraId="71C03D05" w14:textId="77777777" w:rsidR="002D2A37" w:rsidRPr="00213323" w:rsidRDefault="002D2A37" w:rsidP="002D2A37">
      <w:pPr>
        <w:pStyle w:val="KeywordDescriptions"/>
      </w:pPr>
      <w:r w:rsidRPr="00213323">
        <w:t>The d_port entry holds the name of the digital port.  This entry may contain user-defined port names or the reserved port names D_drive, D_enable, and D_switch.  he port1 and port2 entries hold the SPICE, IBIS-ISS, Verilog-A(MS) or VHDL-A(MS) analog input port names across which voltages are specified.  These entries contain user-defined port names.  One of these port entries must name a reference for the other port (for example, A_gnd).</w:t>
      </w:r>
    </w:p>
    <w:p w14:paraId="71C03D06" w14:textId="77777777" w:rsidR="002D2A37" w:rsidRPr="00213323" w:rsidRDefault="002D2A37" w:rsidP="002D2A37">
      <w:pPr>
        <w:pStyle w:val="KeywordDescriptions"/>
      </w:pPr>
      <w:r w:rsidRPr="00213323">
        <w:t>Normally, port1 accepts an input signal and port2 is the reference for port1.  However, for an opposite polarity stimulus, port1 could be connected to a voltage reference and port2 could serve as the input.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71C03D07" w14:textId="77777777" w:rsidR="002D2A37" w:rsidRPr="00213323" w:rsidRDefault="002D2A37" w:rsidP="002D2A37">
      <w:pPr>
        <w:pStyle w:val="KeywordDescriptions"/>
      </w:pPr>
      <w:r w:rsidRPr="00213323">
        <w:t xml:space="preserve">The vlow and vhigh entries accept voltage values which correspond to fully-off and fully-on states, where the vhigh value must be greater than the vlow value.  When polarity is Non-Inverting, vlow </w:t>
      </w:r>
      <w:r w:rsidRPr="00213323">
        <w:lastRenderedPageBreak/>
        <w:t>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For example, a 3.3 V ground-referenced buffer would list vlow as 0 V and vhigh as 3.3 V.  For a Non-Inverting D_to_A converter, a rising edge in D_drive would result in a transition from 0 V to 3.3 V, and for an Inverting D_to_A converter, a rising edge in D_drive would result in a transition from 3.3 V to 0 V.  The trise and tfall entries are times, must be positive and define input ramp rise and fall times between 0 and 100 percent.</w:t>
      </w:r>
    </w:p>
    <w:p w14:paraId="71C03D08" w14:textId="77777777" w:rsidR="002D2A37" w:rsidRPr="00213323" w:rsidRDefault="002D2A37" w:rsidP="002D2A37">
      <w:pPr>
        <w:pStyle w:val="KeywordDescriptions"/>
      </w:pPr>
      <w:r w:rsidRPr="00213323">
        <w:t>The vlow, vhigh, trise and tfall arguments may be defined by parameter names, which must be declared and initialized by one or more Converter_Parameters subparameter.</w:t>
      </w:r>
    </w:p>
    <w:p w14:paraId="71C03D09" w14:textId="77777777" w:rsidR="002D2A37" w:rsidRPr="00213323" w:rsidRDefault="002D2A37" w:rsidP="002D2A37">
      <w:pPr>
        <w:pStyle w:val="KeywordDescriptions"/>
      </w:pPr>
      <w:r w:rsidRPr="00213323">
        <w:t>The corner_name entry holds the name of the external circuit corner being referenced, as listed under the Corner subparameter.</w:t>
      </w:r>
    </w:p>
    <w:p w14:paraId="71C03D0A" w14:textId="77777777" w:rsidR="002D2A37" w:rsidRPr="00213323" w:rsidRDefault="002D2A37" w:rsidP="002D2A37">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  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Typ” corner model, for each digital line to be converted. Additional D_to_A lines for other corners may be omitted.  In this case, the typical corner D_to_A entries will apply to all model corners and the “Typ” corner_name entry may be omitted if the polarity argument is not present.  When the polarity argument is present, the corner_name argument must also be present.</w:t>
      </w:r>
    </w:p>
    <w:p w14:paraId="71C03D0B" w14:textId="77777777" w:rsidR="002D2A37" w:rsidRPr="00213323" w:rsidRDefault="002D2A37" w:rsidP="002D2A37">
      <w:pPr>
        <w:pStyle w:val="KeywordDescriptions"/>
      </w:pPr>
      <w:r w:rsidRPr="00213323">
        <w:t>A_to_D:</w:t>
      </w:r>
    </w:p>
    <w:p w14:paraId="71C03D0C" w14:textId="77777777" w:rsidR="002D2A37" w:rsidRPr="00213323" w:rsidRDefault="002D2A37" w:rsidP="002D2A37">
      <w:pPr>
        <w:pStyle w:val="KeywordDescriptions"/>
      </w:pPr>
      <w:r w:rsidRPr="00213323">
        <w:t>The A_to_D subparameter is used to generate a digital state (“0”, “1”, or “X”) based on analog voltages from the SPICE, IBIS-ISS, Verilog-A(MS) or VHDL-A(MS) model or from the pad/pin.  This allows an analog signal from the external SPICE, IBIS-ISS, Verilog-A(MS) or VHDL-A(MS) circuit to be read as a digital signal by the simulation tool.</w:t>
      </w:r>
    </w:p>
    <w:p w14:paraId="71C03D0D" w14:textId="77777777" w:rsidR="002D2A37" w:rsidRPr="00213323" w:rsidRDefault="002D2A37" w:rsidP="002D2A37">
      <w:pPr>
        <w:pStyle w:val="KeywordDescriptions"/>
      </w:pPr>
      <w:r w:rsidRPr="00213323">
        <w:t>The A_to_D subparameter is followed by six arguments:</w:t>
      </w:r>
    </w:p>
    <w:p w14:paraId="71C03D0E" w14:textId="77777777" w:rsidR="002D2A37" w:rsidRPr="00213323" w:rsidRDefault="002D2A37" w:rsidP="002D2A37">
      <w:pPr>
        <w:pStyle w:val="ListContinue"/>
        <w:spacing w:after="80"/>
      </w:pPr>
      <w:r w:rsidRPr="00213323">
        <w:t xml:space="preserve">d_port port1 port2 vlow vhigh corner_name </w:t>
      </w:r>
    </w:p>
    <w:p w14:paraId="71C03D0F" w14:textId="77777777" w:rsidR="002D2A37" w:rsidRPr="00213323" w:rsidRDefault="002D2A37" w:rsidP="002D2A37">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71C03D10" w14:textId="77777777" w:rsidR="002D2A37" w:rsidRPr="00213323" w:rsidRDefault="002D2A37" w:rsidP="002D2A37">
      <w:pPr>
        <w:pStyle w:val="KeywordDescriptions"/>
      </w:pPr>
      <w:r w:rsidRPr="00213323">
        <w:t>The vlow and vhigh entries list the low and high analog threshold voltage values.  The reported digital state on D_receive will be “0” if the measured voltage is lower than the vlow value, “1” if above the vhigh value, and “X” otherwise.</w:t>
      </w:r>
    </w:p>
    <w:p w14:paraId="71C03D11" w14:textId="77777777" w:rsidR="002D2A37" w:rsidRPr="00213323" w:rsidRDefault="002D2A37" w:rsidP="002D2A37">
      <w:pPr>
        <w:pStyle w:val="KeywordDescriptions"/>
      </w:pPr>
      <w:r w:rsidRPr="00213323">
        <w:t>The vlow and vhigh arguments may be defined by parameter names, which must be declared and initialized by one or more Converter_Parameters subparameter.</w:t>
      </w:r>
    </w:p>
    <w:p w14:paraId="71C03D12" w14:textId="77777777" w:rsidR="002D2A37" w:rsidRPr="00213323" w:rsidRDefault="002D2A37" w:rsidP="002D2A37">
      <w:pPr>
        <w:pStyle w:val="KeywordDescriptions"/>
      </w:pPr>
      <w:r w:rsidRPr="00213323">
        <w:t>The corner_name entry holds the name of the external model corner being referenced, as listed under the Corner subparameter.</w:t>
      </w:r>
    </w:p>
    <w:p w14:paraId="71C03D13" w14:textId="77777777" w:rsidR="002D2A37" w:rsidRPr="00213323" w:rsidRDefault="002D2A37" w:rsidP="002D2A37">
      <w:pPr>
        <w:pStyle w:val="KeywordDescriptions"/>
      </w:pPr>
      <w:r w:rsidRPr="00213323">
        <w:lastRenderedPageBreak/>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ique port names.  For example, a user may wish to create additional A_to_D converters for individual analog signals to monitor common mode behaviors on differential buffers.</w:t>
      </w:r>
    </w:p>
    <w:p w14:paraId="71C03D14" w14:textId="77777777" w:rsidR="002D2A37" w:rsidRPr="00213323" w:rsidRDefault="002D2A37" w:rsidP="002D2A37">
      <w:pPr>
        <w:pStyle w:val="KeywordDescriptions"/>
      </w:pPr>
      <w:r w:rsidRPr="00213323">
        <w:t>At least one A_to_D line must be supplied corresponding to the “Typ” corner model.  Other A_to_D lines for other corners may be omitted.  In this case, the typical corner D_to_A entries will apply to all model corners.</w:t>
      </w:r>
    </w:p>
    <w:p w14:paraId="71C03D15" w14:textId="77777777" w:rsidR="002D2A37" w:rsidRPr="00213323" w:rsidRDefault="002D2A37" w:rsidP="002D2A37">
      <w:pPr>
        <w:pStyle w:val="KeywordDescriptions"/>
      </w:pPr>
      <w:r w:rsidRPr="00213323">
        <w:t>IMPORTANT: measurements for receivers in IBIS may be conducted at the die pads or the pins.  In such cases, the electrical input model data comprises a “load”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in parallel” with the load of the circuit. If internal measurements are desired (e.g., if the user wishes to view the signal after processing by the receiver), the user-defined analog signal port would be named in the A_to_D line under port1.  The A_to_D converter is effectively “in series” with the receiver model.  The vhigh and vlow parameters should be adjusted appropriate to the measurement point of interest.</w:t>
      </w:r>
    </w:p>
    <w:p w14:paraId="71C03D16" w14:textId="77777777" w:rsidR="002D2A37" w:rsidRPr="00213323" w:rsidRDefault="002D2A37" w:rsidP="002D2A37">
      <w:pPr>
        <w:pStyle w:val="KeywordDescriptions"/>
      </w:pPr>
      <w:r w:rsidRPr="00213323">
        <w:t>Note that, while the port assignments and SPICE, IBIS-ISS, Verilog-A(MS) or VHDL-A(MS) model data must be provided by the user, the D_to_A and A_to_D converters will be provided automatically by the tool.  There is no need for the user to develop external SPICE, IBIS-ISS, Verilog-A(MS) or VHDL-A(MS) code specifically for these functions.</w:t>
      </w:r>
    </w:p>
    <w:p w14:paraId="71C03D17" w14:textId="77777777" w:rsidR="002D2A37" w:rsidRPr="00213323" w:rsidRDefault="002D2A37" w:rsidP="002D2A37">
      <w:pPr>
        <w:pStyle w:val="KeywordDescriptions"/>
      </w:pPr>
      <w:r w:rsidRPr="00213323">
        <w:t>The [Diff Pin] keyword is NOT required for true differential [External Circuit] descriptions.</w:t>
      </w:r>
    </w:p>
    <w:p w14:paraId="71C03D18" w14:textId="77777777" w:rsidR="002D2A37" w:rsidRPr="00213323" w:rsidRDefault="002D2A37" w:rsidP="002D2A37">
      <w:pPr>
        <w:pStyle w:val="KeywordDescriptions"/>
      </w:pPr>
      <w:r w:rsidRPr="00213323">
        <w:t>Pseudo-differential buffers are not supported under [External Circuit].  Use the existing [Model] and [External Model] keywords to describe these structures.</w:t>
      </w:r>
    </w:p>
    <w:p w14:paraId="71C03D19" w14:textId="77777777" w:rsidR="002D2A37" w:rsidRPr="00213323" w:rsidRDefault="002D2A37" w:rsidP="002D2A37">
      <w:pPr>
        <w:pStyle w:val="KeywordDescriptions"/>
      </w:pPr>
      <w:r w:rsidRPr="00213323">
        <w:t xml:space="preserve">Note that the EDA tool is responsible for determining the specific measurement points for reporting timing and signal quality for [External Circuit]s.  </w:t>
      </w:r>
    </w:p>
    <w:p w14:paraId="71C03D1A" w14:textId="77777777" w:rsidR="002D2A37" w:rsidRPr="00213323" w:rsidRDefault="002D2A37" w:rsidP="002D2A37">
      <w:pPr>
        <w:pStyle w:val="KeywordDescriptions"/>
      </w:pPr>
      <w:r w:rsidRPr="00213323">
        <w:t>In all other respects, [External Circuit] behaves exactly as [External Model].</w:t>
      </w:r>
    </w:p>
    <w:p w14:paraId="71C03D1B" w14:textId="77777777" w:rsidR="002D2A37" w:rsidRPr="00213323" w:rsidRDefault="002D2A37" w:rsidP="002D2A37">
      <w:pPr>
        <w:pStyle w:val="KeywordDescriptions"/>
        <w:rPr>
          <w:i/>
        </w:rPr>
      </w:pPr>
      <w:r w:rsidRPr="00213323">
        <w:rPr>
          <w:i/>
        </w:rPr>
        <w:t>Examples:</w:t>
      </w:r>
    </w:p>
    <w:p w14:paraId="71C03D1C"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Model B as an [External Circuit] using SPICE:</w:t>
      </w:r>
    </w:p>
    <w:p w14:paraId="71C03D1D" w14:textId="77777777" w:rsidR="002D2A37" w:rsidRPr="00213323" w:rsidRDefault="002D2A37" w:rsidP="002D2A37">
      <w:pPr>
        <w:pStyle w:val="Exampletext"/>
      </w:pPr>
      <w:r w:rsidRPr="00213323">
        <w:t>[External Circuit] BUFF-SPICE</w:t>
      </w:r>
    </w:p>
    <w:p w14:paraId="71C03D1E" w14:textId="77777777" w:rsidR="002D2A37" w:rsidRPr="00213323" w:rsidRDefault="002D2A37" w:rsidP="002D2A37">
      <w:pPr>
        <w:pStyle w:val="Exampletext"/>
      </w:pPr>
      <w:r w:rsidRPr="00213323">
        <w:t>Language SPICE</w:t>
      </w:r>
    </w:p>
    <w:p w14:paraId="71C03D1F" w14:textId="77777777" w:rsidR="002D2A37" w:rsidRPr="00213323" w:rsidRDefault="002D2A37" w:rsidP="002D2A37">
      <w:pPr>
        <w:pStyle w:val="Exampletext"/>
      </w:pPr>
      <w:r w:rsidRPr="00213323">
        <w:t>|</w:t>
      </w:r>
    </w:p>
    <w:p w14:paraId="71C03D20" w14:textId="77777777" w:rsidR="002D2A37" w:rsidRPr="00213323" w:rsidRDefault="002D2A37" w:rsidP="002D2A37">
      <w:pPr>
        <w:pStyle w:val="Exampletext"/>
      </w:pPr>
      <w:r w:rsidRPr="00213323">
        <w:t>| Corner corner_name file_name       circuit_name (.subckt name)</w:t>
      </w:r>
    </w:p>
    <w:p w14:paraId="71C03D21" w14:textId="77777777" w:rsidR="002D2A37" w:rsidRPr="00213323" w:rsidRDefault="002D2A37" w:rsidP="002D2A37">
      <w:pPr>
        <w:pStyle w:val="Exampletext"/>
      </w:pPr>
      <w:r w:rsidRPr="00213323">
        <w:t>Corner    Typ         buffer_typ.spi  bufferb_io_typ</w:t>
      </w:r>
    </w:p>
    <w:p w14:paraId="71C03D22" w14:textId="77777777" w:rsidR="002D2A37" w:rsidRPr="00213323" w:rsidRDefault="002D2A37" w:rsidP="002D2A37">
      <w:pPr>
        <w:pStyle w:val="Exampletext"/>
      </w:pPr>
      <w:r w:rsidRPr="00213323">
        <w:t>Corner    Min         buffer_min.spi  bufferb_io_min</w:t>
      </w:r>
    </w:p>
    <w:p w14:paraId="71C03D23" w14:textId="77777777" w:rsidR="002D2A37" w:rsidRPr="00213323" w:rsidRDefault="002D2A37" w:rsidP="002D2A37">
      <w:pPr>
        <w:pStyle w:val="Exampletext"/>
      </w:pPr>
      <w:r w:rsidRPr="00213323">
        <w:t>Corner    Max         buffer_max.spi  bufferb_io_max</w:t>
      </w:r>
    </w:p>
    <w:p w14:paraId="71C03D24" w14:textId="77777777" w:rsidR="002D2A37" w:rsidRPr="00213323" w:rsidRDefault="002D2A37" w:rsidP="002D2A37">
      <w:pPr>
        <w:pStyle w:val="Exampletext"/>
      </w:pPr>
      <w:r w:rsidRPr="00213323">
        <w:t>|</w:t>
      </w:r>
    </w:p>
    <w:p w14:paraId="71C03D25" w14:textId="77777777" w:rsidR="002D2A37" w:rsidRPr="00213323" w:rsidRDefault="002D2A37" w:rsidP="002D2A37">
      <w:pPr>
        <w:pStyle w:val="Exampletext"/>
      </w:pPr>
      <w:r w:rsidRPr="00213323">
        <w:t>| Parameters - Not supported in SPICE</w:t>
      </w:r>
    </w:p>
    <w:p w14:paraId="71C03D26" w14:textId="77777777" w:rsidR="002D2A37" w:rsidRPr="00213323" w:rsidRDefault="002D2A37" w:rsidP="002D2A37">
      <w:pPr>
        <w:pStyle w:val="Exampletext"/>
      </w:pPr>
      <w:r w:rsidRPr="00213323">
        <w:t>|</w:t>
      </w:r>
    </w:p>
    <w:p w14:paraId="71C03D27" w14:textId="77777777" w:rsidR="002D2A37" w:rsidRPr="00213323" w:rsidRDefault="002D2A37" w:rsidP="002D2A37">
      <w:pPr>
        <w:pStyle w:val="Exampletext"/>
      </w:pPr>
      <w:r w:rsidRPr="00213323">
        <w:t>| Ports List of port names (in same order as in SPICE)</w:t>
      </w:r>
    </w:p>
    <w:p w14:paraId="71C03D28" w14:textId="77777777" w:rsidR="002D2A37" w:rsidRPr="00213323" w:rsidRDefault="002D2A37" w:rsidP="002D2A37">
      <w:pPr>
        <w:pStyle w:val="Exampletext"/>
      </w:pPr>
      <w:r w:rsidRPr="00213323">
        <w:t>Ports A_signal int_in int_en int_out A_control</w:t>
      </w:r>
    </w:p>
    <w:p w14:paraId="71C03D29" w14:textId="77777777" w:rsidR="002D2A37" w:rsidRPr="00213323" w:rsidRDefault="002D2A37" w:rsidP="002D2A37">
      <w:pPr>
        <w:pStyle w:val="Exampletext"/>
      </w:pPr>
      <w:r w:rsidRPr="00213323">
        <w:t>Ports A_puref A_pdref A_pcref A_gcref</w:t>
      </w:r>
    </w:p>
    <w:p w14:paraId="71C03D2A" w14:textId="77777777" w:rsidR="002D2A37" w:rsidRPr="00213323" w:rsidRDefault="002D2A37" w:rsidP="002D2A37">
      <w:pPr>
        <w:pStyle w:val="Exampletext"/>
      </w:pPr>
      <w:r w:rsidRPr="00213323">
        <w:t>|</w:t>
      </w:r>
    </w:p>
    <w:p w14:paraId="71C03D2B" w14:textId="77777777" w:rsidR="002D2A37" w:rsidRPr="00213323" w:rsidRDefault="002D2A37" w:rsidP="002D2A37">
      <w:pPr>
        <w:pStyle w:val="Exampletext"/>
      </w:pPr>
      <w:r w:rsidRPr="00213323">
        <w:lastRenderedPageBreak/>
        <w:t xml:space="preserve">| D_to_A d_port   port1   port2   vlow vhigh trise tfall corner_name </w:t>
      </w:r>
    </w:p>
    <w:p w14:paraId="71C03D2C" w14:textId="77777777" w:rsidR="002D2A37" w:rsidRPr="00213323" w:rsidRDefault="002D2A37" w:rsidP="002D2A37">
      <w:pPr>
        <w:pStyle w:val="Exampletext"/>
      </w:pPr>
      <w:r w:rsidRPr="00213323">
        <w:t>D_to_A   D_drive  int_in  my_gcref 0.0  3.3   0.5n  0.3n  Typ</w:t>
      </w:r>
    </w:p>
    <w:p w14:paraId="71C03D2D" w14:textId="77777777" w:rsidR="002D2A37" w:rsidRPr="00213323" w:rsidRDefault="002D2A37" w:rsidP="002D2A37">
      <w:pPr>
        <w:pStyle w:val="Exampletext"/>
      </w:pPr>
      <w:r w:rsidRPr="00213323">
        <w:t>D_to_A   D_drive  int_in  my_gcref 0.0  3.0   0.6n  0.3n  Min</w:t>
      </w:r>
    </w:p>
    <w:p w14:paraId="71C03D2E" w14:textId="77777777" w:rsidR="002D2A37" w:rsidRPr="00213323" w:rsidRDefault="002D2A37" w:rsidP="002D2A37">
      <w:pPr>
        <w:pStyle w:val="Exampletext"/>
      </w:pPr>
      <w:r w:rsidRPr="00213323">
        <w:t>D_to_A   D_drive  int_in  my_gcref 0.0  3.6   0.4n  0.3n  Max</w:t>
      </w:r>
    </w:p>
    <w:p w14:paraId="71C03D2F" w14:textId="77777777" w:rsidR="002D2A37" w:rsidRPr="00213323" w:rsidRDefault="002D2A37" w:rsidP="002D2A37">
      <w:pPr>
        <w:pStyle w:val="Exampletext"/>
      </w:pPr>
      <w:r w:rsidRPr="00213323">
        <w:t>D_to_A   D_enable int_en  my_gnd   0.0  3.3   0.5n  0.3n  Typ</w:t>
      </w:r>
    </w:p>
    <w:p w14:paraId="71C03D30" w14:textId="77777777" w:rsidR="002D2A37" w:rsidRPr="00213323" w:rsidRDefault="002D2A37" w:rsidP="002D2A37">
      <w:pPr>
        <w:pStyle w:val="Exampletext"/>
      </w:pPr>
      <w:r w:rsidRPr="00213323">
        <w:t>D_to_A   D_enable int_en  my_gnd   0.0  3.0   0.6n  0.3n  Min</w:t>
      </w:r>
    </w:p>
    <w:p w14:paraId="71C03D31" w14:textId="77777777" w:rsidR="002D2A37" w:rsidRPr="00213323" w:rsidRDefault="002D2A37" w:rsidP="002D2A37">
      <w:pPr>
        <w:pStyle w:val="Exampletext"/>
      </w:pPr>
      <w:r w:rsidRPr="00213323">
        <w:t>D_to_A   D_enable int_en  my_gnd   0.0  3.6   0.4n  0.3n  Max</w:t>
      </w:r>
    </w:p>
    <w:p w14:paraId="71C03D32" w14:textId="77777777" w:rsidR="002D2A37" w:rsidRPr="00213323" w:rsidRDefault="002D2A37" w:rsidP="002D2A37">
      <w:pPr>
        <w:pStyle w:val="Exampletext"/>
      </w:pPr>
      <w:r w:rsidRPr="00213323">
        <w:t>|</w:t>
      </w:r>
    </w:p>
    <w:p w14:paraId="71C03D33" w14:textId="77777777" w:rsidR="002D2A37" w:rsidRPr="00213323" w:rsidRDefault="002D2A37" w:rsidP="002D2A37">
      <w:pPr>
        <w:pStyle w:val="Exampletext"/>
      </w:pPr>
      <w:r w:rsidRPr="00213323">
        <w:t>| A_to_D d_port     port1    port2     vlow vhigh corner_name</w:t>
      </w:r>
    </w:p>
    <w:p w14:paraId="71C03D34" w14:textId="77777777" w:rsidR="002D2A37" w:rsidRPr="00213323" w:rsidRDefault="002D2A37" w:rsidP="002D2A37">
      <w:pPr>
        <w:pStyle w:val="Exampletext"/>
      </w:pPr>
      <w:r w:rsidRPr="00213323">
        <w:t xml:space="preserve">A_to_D    D_receive  int_out  my_gcref  0.8  2.0   Typ </w:t>
      </w:r>
    </w:p>
    <w:p w14:paraId="71C03D35" w14:textId="77777777" w:rsidR="002D2A37" w:rsidRPr="00213323" w:rsidRDefault="002D2A37" w:rsidP="002D2A37">
      <w:pPr>
        <w:pStyle w:val="Exampletext"/>
      </w:pPr>
      <w:r w:rsidRPr="00213323">
        <w:t>A_to_D    D_receive  int_out  my_gcref  0.8  2.0   Min</w:t>
      </w:r>
    </w:p>
    <w:p w14:paraId="71C03D36" w14:textId="77777777" w:rsidR="002D2A37" w:rsidRPr="00213323" w:rsidRDefault="002D2A37" w:rsidP="002D2A37">
      <w:pPr>
        <w:pStyle w:val="Exampletext"/>
      </w:pPr>
      <w:r w:rsidRPr="00213323">
        <w:t>A_to_D    D_receive  int_out  my_gcref  0.8  2.0   Max</w:t>
      </w:r>
    </w:p>
    <w:p w14:paraId="71C03D37" w14:textId="77777777" w:rsidR="002D2A37" w:rsidRPr="00213323" w:rsidRDefault="002D2A37" w:rsidP="002D2A37">
      <w:pPr>
        <w:pStyle w:val="Exampletext"/>
      </w:pPr>
      <w:r w:rsidRPr="00213323">
        <w:t>|</w:t>
      </w:r>
    </w:p>
    <w:p w14:paraId="71C03D38" w14:textId="77777777" w:rsidR="002D2A37" w:rsidRPr="00213323" w:rsidRDefault="002D2A37" w:rsidP="002D2A37">
      <w:pPr>
        <w:pStyle w:val="Exampletext"/>
      </w:pPr>
      <w:r w:rsidRPr="00213323">
        <w:t>| Note, the A_signal port might also be used and int_out not defined in</w:t>
      </w:r>
    </w:p>
    <w:p w14:paraId="71C03D39" w14:textId="77777777" w:rsidR="002D2A37" w:rsidRPr="00213323" w:rsidRDefault="002D2A37" w:rsidP="002D2A37">
      <w:pPr>
        <w:pStyle w:val="Exampletext"/>
      </w:pPr>
      <w:r w:rsidRPr="00213323">
        <w:t>| a modified .subckt.</w:t>
      </w:r>
    </w:p>
    <w:p w14:paraId="71C03D3A" w14:textId="77777777" w:rsidR="002D2A37" w:rsidRPr="00213323" w:rsidRDefault="002D2A37" w:rsidP="002D2A37">
      <w:pPr>
        <w:pStyle w:val="Exampletext"/>
      </w:pPr>
      <w:r w:rsidRPr="00213323">
        <w:t>|</w:t>
      </w:r>
    </w:p>
    <w:p w14:paraId="71C03D3B" w14:textId="77777777" w:rsidR="002D2A37" w:rsidRPr="00213323" w:rsidRDefault="002D2A37" w:rsidP="002D2A37">
      <w:pPr>
        <w:pStyle w:val="Exampletext"/>
      </w:pPr>
      <w:r w:rsidRPr="00213323">
        <w:t>[End External Circuit]</w:t>
      </w:r>
    </w:p>
    <w:p w14:paraId="71C03D3C" w14:textId="77777777" w:rsidR="002D2A37" w:rsidRPr="00213323" w:rsidRDefault="002D2A37" w:rsidP="002D2A37">
      <w:pPr>
        <w:pStyle w:val="KeywordDescriptions"/>
        <w:rPr>
          <w:i/>
        </w:rPr>
      </w:pPr>
    </w:p>
    <w:p w14:paraId="71C03D3D"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1C03D3E" w14:textId="77777777" w:rsidR="002D2A37" w:rsidRPr="00213323" w:rsidRDefault="002D2A37" w:rsidP="002D2A37">
      <w:pPr>
        <w:pStyle w:val="Exampletext"/>
        <w:contextualSpacing/>
      </w:pPr>
      <w:r w:rsidRPr="00213323">
        <w:t>[External Circuit] BUFF-ISS</w:t>
      </w:r>
    </w:p>
    <w:p w14:paraId="71C03D3F" w14:textId="77777777" w:rsidR="002D2A37" w:rsidRPr="00213323" w:rsidRDefault="002D2A37" w:rsidP="002D2A37">
      <w:pPr>
        <w:pStyle w:val="Exampletext"/>
        <w:contextualSpacing/>
      </w:pPr>
      <w:r w:rsidRPr="00213323">
        <w:t>Language IBIS-ISS</w:t>
      </w:r>
    </w:p>
    <w:p w14:paraId="71C03D40" w14:textId="77777777" w:rsidR="002D2A37" w:rsidRPr="00213323" w:rsidRDefault="002D2A37" w:rsidP="002D2A37">
      <w:pPr>
        <w:pStyle w:val="Exampletext"/>
        <w:contextualSpacing/>
      </w:pPr>
      <w:r w:rsidRPr="00213323">
        <w:t>|</w:t>
      </w:r>
    </w:p>
    <w:p w14:paraId="71C03D41" w14:textId="77777777" w:rsidR="002D2A37" w:rsidRPr="00213323" w:rsidRDefault="002D2A37" w:rsidP="002D2A37">
      <w:pPr>
        <w:pStyle w:val="Exampletext"/>
        <w:contextualSpacing/>
      </w:pPr>
      <w:r w:rsidRPr="00213323">
        <w:t>| Corner corner_name file_name       circuit_name (.subckt name)</w:t>
      </w:r>
    </w:p>
    <w:p w14:paraId="71C03D42" w14:textId="77777777" w:rsidR="002D2A37" w:rsidRPr="00213323" w:rsidRDefault="002D2A37" w:rsidP="002D2A37">
      <w:pPr>
        <w:pStyle w:val="Exampletext"/>
        <w:contextualSpacing/>
      </w:pPr>
      <w:r w:rsidRPr="00213323">
        <w:t>Corner    Typ         buffer_typ.spi  bufferb_io_typ</w:t>
      </w:r>
    </w:p>
    <w:p w14:paraId="71C03D43" w14:textId="77777777" w:rsidR="002D2A37" w:rsidRPr="00213323" w:rsidRDefault="002D2A37" w:rsidP="002D2A37">
      <w:pPr>
        <w:pStyle w:val="Exampletext"/>
        <w:contextualSpacing/>
      </w:pPr>
      <w:r w:rsidRPr="00213323">
        <w:t>Corner    Min         buffer_min.spi  bufferb_io_min</w:t>
      </w:r>
    </w:p>
    <w:p w14:paraId="71C03D44" w14:textId="77777777" w:rsidR="002D2A37" w:rsidRPr="00213323" w:rsidRDefault="002D2A37" w:rsidP="002D2A37">
      <w:pPr>
        <w:pStyle w:val="Exampletext"/>
        <w:contextualSpacing/>
      </w:pPr>
      <w:r w:rsidRPr="00213323">
        <w:t>Corner    Max         buffer_max.spi  bufferb_io_max</w:t>
      </w:r>
    </w:p>
    <w:p w14:paraId="71C03D45" w14:textId="77777777" w:rsidR="002D2A37" w:rsidRPr="00213323" w:rsidRDefault="002D2A37" w:rsidP="002D2A37">
      <w:pPr>
        <w:pStyle w:val="Exampletext"/>
        <w:contextualSpacing/>
      </w:pPr>
      <w:r w:rsidRPr="00213323">
        <w:t>|</w:t>
      </w:r>
    </w:p>
    <w:p w14:paraId="71C03D46" w14:textId="77777777" w:rsidR="002D2A37" w:rsidRPr="00213323" w:rsidRDefault="002D2A37" w:rsidP="002D2A37">
      <w:pPr>
        <w:pStyle w:val="Exampletext"/>
        <w:contextualSpacing/>
      </w:pPr>
      <w:r w:rsidRPr="00213323">
        <w:t>| List of parameters</w:t>
      </w:r>
    </w:p>
    <w:p w14:paraId="71C03D47" w14:textId="77777777" w:rsidR="002D2A37" w:rsidRPr="00213323" w:rsidRDefault="002D2A37" w:rsidP="002D2A37">
      <w:pPr>
        <w:pStyle w:val="Exampletext"/>
        <w:contextualSpacing/>
      </w:pPr>
      <w:r w:rsidRPr="00213323">
        <w:t>Parameters  sp_file_name = paramfile.par(TreeRootName(Model_Specific(TstoneFile)))</w:t>
      </w:r>
    </w:p>
    <w:p w14:paraId="71C03D48" w14:textId="77777777" w:rsidR="002D2A37" w:rsidRPr="00213323" w:rsidRDefault="002D2A37" w:rsidP="002D2A37">
      <w:pPr>
        <w:pStyle w:val="Exampletext"/>
        <w:contextualSpacing/>
      </w:pPr>
      <w:r w:rsidRPr="00213323">
        <w:t>Parameters  C1_value</w:t>
      </w:r>
    </w:p>
    <w:p w14:paraId="71C03D49" w14:textId="77777777" w:rsidR="002D2A37" w:rsidRPr="00213323" w:rsidRDefault="002D2A37" w:rsidP="002D2A37">
      <w:pPr>
        <w:pStyle w:val="Exampletext"/>
        <w:contextualSpacing/>
      </w:pPr>
      <w:r w:rsidRPr="00213323">
        <w:t>Parameters  R1_value = paramfile.par(TreeRootName(Model_Specific(R1)))</w:t>
      </w:r>
    </w:p>
    <w:p w14:paraId="71C03D4A" w14:textId="77777777" w:rsidR="002D2A37" w:rsidRPr="00213323" w:rsidRDefault="002D2A37" w:rsidP="002D2A37">
      <w:pPr>
        <w:pStyle w:val="Exampletext"/>
        <w:contextualSpacing/>
      </w:pPr>
      <w:r w:rsidRPr="00213323">
        <w:t>|</w:t>
      </w:r>
    </w:p>
    <w:p w14:paraId="71C03D4B" w14:textId="77777777" w:rsidR="002D2A37" w:rsidRPr="00213323" w:rsidRDefault="002D2A37" w:rsidP="002D2A37">
      <w:pPr>
        <w:pStyle w:val="Exampletext"/>
        <w:contextualSpacing/>
      </w:pPr>
      <w:r w:rsidRPr="00213323">
        <w:t>Converter_Parameters  MyVlow  = 0.0</w:t>
      </w:r>
    </w:p>
    <w:p w14:paraId="71C03D4C" w14:textId="77777777" w:rsidR="002D2A37" w:rsidRPr="00213323" w:rsidRDefault="002D2A37" w:rsidP="002D2A37">
      <w:pPr>
        <w:pStyle w:val="Exampletext"/>
        <w:contextualSpacing/>
      </w:pPr>
      <w:r w:rsidRPr="00213323">
        <w:t>Converter_Parameters  MyVHigh  = 3.3</w:t>
      </w:r>
    </w:p>
    <w:p w14:paraId="71C03D4D" w14:textId="77777777" w:rsidR="002D2A37" w:rsidRPr="00213323" w:rsidRDefault="002D2A37" w:rsidP="002D2A37">
      <w:pPr>
        <w:pStyle w:val="Exampletext"/>
        <w:contextualSpacing/>
      </w:pPr>
      <w:r w:rsidRPr="00213323">
        <w:t>Converter_Parameters  MyVinl  = paramfile.par(TreeRootName(Model_Specific(Vinl)))</w:t>
      </w:r>
    </w:p>
    <w:p w14:paraId="71C03D4E" w14:textId="77777777" w:rsidR="002D2A37" w:rsidRPr="00213323" w:rsidRDefault="002D2A37" w:rsidP="002D2A37">
      <w:pPr>
        <w:pStyle w:val="Exampletext"/>
        <w:contextualSpacing/>
      </w:pPr>
      <w:r w:rsidRPr="00213323">
        <w:t>Converter_Parameters  MyVinh  = paramfile.par(TreeRootName(Model_Specific(Vinh)))</w:t>
      </w:r>
    </w:p>
    <w:p w14:paraId="71C03D4F" w14:textId="77777777" w:rsidR="002D2A37" w:rsidRPr="00213323" w:rsidRDefault="002D2A37" w:rsidP="002D2A37">
      <w:pPr>
        <w:pStyle w:val="Exampletext"/>
        <w:contextualSpacing/>
      </w:pPr>
      <w:r w:rsidRPr="00213323">
        <w:t>Converter_Parameters  MyTrise = paramfile.par(TreeRootName(Model_Specific(Trf)))</w:t>
      </w:r>
    </w:p>
    <w:p w14:paraId="71C03D50" w14:textId="77777777" w:rsidR="002D2A37" w:rsidRPr="00213323" w:rsidRDefault="002D2A37" w:rsidP="002D2A37">
      <w:pPr>
        <w:pStyle w:val="Exampletext"/>
        <w:contextualSpacing/>
      </w:pPr>
      <w:r w:rsidRPr="00213323">
        <w:t>Converter_Parameters  MyTfall = paramfile.par(TreeRootName(Model_Specific(Trf)))</w:t>
      </w:r>
    </w:p>
    <w:p w14:paraId="71C03D51" w14:textId="77777777" w:rsidR="002D2A37" w:rsidRPr="00213323" w:rsidRDefault="002D2A37" w:rsidP="002D2A37">
      <w:pPr>
        <w:pStyle w:val="Exampletext"/>
        <w:contextualSpacing/>
      </w:pPr>
      <w:r w:rsidRPr="00213323">
        <w:t>|</w:t>
      </w:r>
    </w:p>
    <w:p w14:paraId="71C03D52" w14:textId="77777777" w:rsidR="002D2A37" w:rsidRPr="00213323" w:rsidRDefault="002D2A37" w:rsidP="002D2A37">
      <w:pPr>
        <w:pStyle w:val="Exampletext"/>
        <w:contextualSpacing/>
      </w:pPr>
      <w:r w:rsidRPr="00213323">
        <w:t>| Ports List of port names (in same order as in ISS)</w:t>
      </w:r>
    </w:p>
    <w:p w14:paraId="71C03D53" w14:textId="77777777" w:rsidR="002D2A37" w:rsidRPr="00213323" w:rsidRDefault="002D2A37" w:rsidP="002D2A37">
      <w:pPr>
        <w:pStyle w:val="Exampletext"/>
        <w:contextualSpacing/>
      </w:pPr>
      <w:r w:rsidRPr="00213323">
        <w:t>Ports A_signal int_in int_en int_out A_control</w:t>
      </w:r>
    </w:p>
    <w:p w14:paraId="71C03D54" w14:textId="77777777" w:rsidR="002D2A37" w:rsidRPr="00213323" w:rsidRDefault="002D2A37" w:rsidP="002D2A37">
      <w:pPr>
        <w:pStyle w:val="Exampletext"/>
        <w:contextualSpacing/>
      </w:pPr>
      <w:r w:rsidRPr="00213323">
        <w:t>Ports A_puref A_pdref A_pcref A_gcref</w:t>
      </w:r>
    </w:p>
    <w:p w14:paraId="71C03D55" w14:textId="77777777" w:rsidR="002D2A37" w:rsidRPr="00213323" w:rsidRDefault="002D2A37" w:rsidP="002D2A37">
      <w:pPr>
        <w:pStyle w:val="Exampletext"/>
        <w:contextualSpacing/>
      </w:pPr>
      <w:r w:rsidRPr="00213323">
        <w:t>|</w:t>
      </w:r>
    </w:p>
    <w:p w14:paraId="71C03D56" w14:textId="77777777" w:rsidR="002D2A37" w:rsidRPr="00213323" w:rsidRDefault="002D2A37" w:rsidP="002D2A37">
      <w:pPr>
        <w:pStyle w:val="Exampletext"/>
        <w:contextualSpacing/>
      </w:pPr>
      <w:r w:rsidRPr="00213323">
        <w:t>| D_to_A d_port   port1  port2    vlow   vhigh   trise   tfall   corner_name</w:t>
      </w:r>
    </w:p>
    <w:p w14:paraId="71C03D57" w14:textId="77777777" w:rsidR="002D2A37" w:rsidRPr="00213323" w:rsidRDefault="002D2A37" w:rsidP="002D2A37">
      <w:pPr>
        <w:pStyle w:val="Exampletext"/>
        <w:contextualSpacing/>
      </w:pPr>
      <w:r w:rsidRPr="00213323">
        <w:t>D_to_A   D_drive  int_in my_gcref MyVlow MyVhigh MyTfall MyTrise Typ</w:t>
      </w:r>
    </w:p>
    <w:p w14:paraId="71C03D58" w14:textId="77777777" w:rsidR="002D2A37" w:rsidRPr="00213323" w:rsidRDefault="002D2A37" w:rsidP="002D2A37">
      <w:pPr>
        <w:pStyle w:val="Exampletext"/>
        <w:contextualSpacing/>
      </w:pPr>
      <w:r w:rsidRPr="00213323">
        <w:t>D_to_A   D_enable int_en my_gnd   0.0    3.3     0.5n    0.3n    Typ</w:t>
      </w:r>
    </w:p>
    <w:p w14:paraId="71C03D59" w14:textId="77777777" w:rsidR="002D2A37" w:rsidRPr="00213323" w:rsidRDefault="002D2A37" w:rsidP="002D2A37">
      <w:pPr>
        <w:pStyle w:val="Exampletext"/>
        <w:contextualSpacing/>
      </w:pPr>
      <w:r w:rsidRPr="00213323">
        <w:t>D_to_A   D_enable int_en my_gnd   0.0    3.0     0.6n    0.3n    Min</w:t>
      </w:r>
    </w:p>
    <w:p w14:paraId="71C03D5A" w14:textId="77777777" w:rsidR="002D2A37" w:rsidRPr="00213323" w:rsidRDefault="002D2A37" w:rsidP="002D2A37">
      <w:pPr>
        <w:pStyle w:val="Exampletext"/>
        <w:contextualSpacing/>
      </w:pPr>
      <w:r w:rsidRPr="00213323">
        <w:t>D_to_A   D_enable int_en my_gnd   0.0    3.6     0.4n    0.3n    Max</w:t>
      </w:r>
    </w:p>
    <w:p w14:paraId="71C03D5B" w14:textId="77777777" w:rsidR="002D2A37" w:rsidRPr="00213323" w:rsidRDefault="002D2A37" w:rsidP="002D2A37">
      <w:pPr>
        <w:pStyle w:val="Exampletext"/>
        <w:contextualSpacing/>
      </w:pPr>
      <w:r w:rsidRPr="00213323">
        <w:t>|</w:t>
      </w:r>
    </w:p>
    <w:p w14:paraId="71C03D5C" w14:textId="77777777" w:rsidR="002D2A37" w:rsidRPr="00213323" w:rsidRDefault="002D2A37" w:rsidP="002D2A37">
      <w:pPr>
        <w:pStyle w:val="Exampletext"/>
        <w:contextualSpacing/>
      </w:pPr>
      <w:r w:rsidRPr="00213323">
        <w:t>| A_to_D d_port    port1   port2    vlow   vhigh  corner_name</w:t>
      </w:r>
    </w:p>
    <w:p w14:paraId="71C03D5D" w14:textId="77777777" w:rsidR="002D2A37" w:rsidRPr="00213323" w:rsidRDefault="002D2A37" w:rsidP="002D2A37">
      <w:pPr>
        <w:pStyle w:val="Exampletext"/>
        <w:contextualSpacing/>
      </w:pPr>
      <w:r w:rsidRPr="00213323">
        <w:t xml:space="preserve">A_to_D   D_receive int_out my_gcref MyVinl MyVinh Typ </w:t>
      </w:r>
    </w:p>
    <w:p w14:paraId="71C03D5E" w14:textId="77777777" w:rsidR="002D2A37" w:rsidRPr="00213323" w:rsidRDefault="002D2A37" w:rsidP="002D2A37">
      <w:pPr>
        <w:pStyle w:val="Exampletext"/>
        <w:contextualSpacing/>
      </w:pPr>
      <w:r w:rsidRPr="00213323">
        <w:t>|</w:t>
      </w:r>
    </w:p>
    <w:p w14:paraId="71C03D5F" w14:textId="77777777" w:rsidR="002D2A37" w:rsidRPr="00213323" w:rsidRDefault="002D2A37" w:rsidP="002D2A37">
      <w:pPr>
        <w:pStyle w:val="Exampletext"/>
        <w:contextualSpacing/>
      </w:pPr>
      <w:r w:rsidRPr="00213323">
        <w:t>| Note, the A_signal port might also be used and int_out not defined in</w:t>
      </w:r>
    </w:p>
    <w:p w14:paraId="71C03D60" w14:textId="77777777" w:rsidR="002D2A37" w:rsidRPr="00213323" w:rsidRDefault="002D2A37" w:rsidP="002D2A37">
      <w:pPr>
        <w:pStyle w:val="Exampletext"/>
        <w:contextualSpacing/>
      </w:pPr>
      <w:r w:rsidRPr="00213323">
        <w:lastRenderedPageBreak/>
        <w:t>| a modified .subckt.</w:t>
      </w:r>
    </w:p>
    <w:p w14:paraId="71C03D61" w14:textId="77777777" w:rsidR="002D2A37" w:rsidRPr="00213323" w:rsidRDefault="002D2A37" w:rsidP="002D2A37">
      <w:pPr>
        <w:pStyle w:val="Exampletext"/>
        <w:contextualSpacing/>
      </w:pPr>
      <w:r w:rsidRPr="00213323">
        <w:t>|</w:t>
      </w:r>
    </w:p>
    <w:p w14:paraId="71C03D62" w14:textId="77777777" w:rsidR="002D2A37" w:rsidRPr="00213323" w:rsidRDefault="002D2A37" w:rsidP="002D2A37">
      <w:pPr>
        <w:pStyle w:val="Exampletext"/>
      </w:pPr>
      <w:r w:rsidRPr="00213323">
        <w:t>[End External Circuit]</w:t>
      </w:r>
    </w:p>
    <w:p w14:paraId="71C03D63" w14:textId="77777777" w:rsidR="002D2A37" w:rsidRPr="00213323" w:rsidRDefault="002D2A37" w:rsidP="002D2A37">
      <w:pPr>
        <w:pStyle w:val="Exampletext"/>
      </w:pPr>
    </w:p>
    <w:p w14:paraId="71C03D64"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71C03D65" w14:textId="77777777" w:rsidR="002D2A37" w:rsidRPr="00213323" w:rsidRDefault="002D2A37" w:rsidP="002D2A37">
      <w:pPr>
        <w:pStyle w:val="Exampletext"/>
      </w:pPr>
      <w:r w:rsidRPr="00213323">
        <w:t>[External Circuit] BUFF-VHDL</w:t>
      </w:r>
    </w:p>
    <w:p w14:paraId="71C03D66" w14:textId="77777777" w:rsidR="002D2A37" w:rsidRPr="00213323" w:rsidRDefault="002D2A37" w:rsidP="002D2A37">
      <w:pPr>
        <w:pStyle w:val="Exampletext"/>
      </w:pPr>
      <w:r w:rsidRPr="00213323">
        <w:t>Language VHDL-AMS</w:t>
      </w:r>
    </w:p>
    <w:p w14:paraId="71C03D67" w14:textId="77777777" w:rsidR="002D2A37" w:rsidRPr="00213323" w:rsidRDefault="002D2A37" w:rsidP="002D2A37">
      <w:pPr>
        <w:pStyle w:val="Exampletext"/>
      </w:pPr>
      <w:r w:rsidRPr="00213323">
        <w:t>|</w:t>
      </w:r>
    </w:p>
    <w:p w14:paraId="71C03D68" w14:textId="77777777" w:rsidR="002D2A37" w:rsidRPr="00213323" w:rsidRDefault="002D2A37" w:rsidP="002D2A37">
      <w:pPr>
        <w:pStyle w:val="Exampletext"/>
      </w:pPr>
      <w:r w:rsidRPr="00213323">
        <w:t>| Corner corner_name file_name       entity(architecture)</w:t>
      </w:r>
    </w:p>
    <w:p w14:paraId="71C03D69" w14:textId="77777777" w:rsidR="002D2A37" w:rsidRPr="00213323" w:rsidRDefault="002D2A37" w:rsidP="002D2A37">
      <w:pPr>
        <w:pStyle w:val="Exampletext"/>
      </w:pPr>
      <w:r w:rsidRPr="00213323">
        <w:t>Corner    Typ         buffer_typ.vhd  bufferb(buffer_io_typ)</w:t>
      </w:r>
    </w:p>
    <w:p w14:paraId="71C03D6A" w14:textId="77777777" w:rsidR="002D2A37" w:rsidRPr="00213323" w:rsidRDefault="002D2A37" w:rsidP="002D2A37">
      <w:pPr>
        <w:pStyle w:val="Exampletext"/>
      </w:pPr>
      <w:r w:rsidRPr="00213323">
        <w:t>Corner    Min         buffer_min.vhd  bufferb(buffer_io_min)</w:t>
      </w:r>
    </w:p>
    <w:p w14:paraId="71C03D6B" w14:textId="77777777" w:rsidR="002D2A37" w:rsidRPr="00213323" w:rsidRDefault="002D2A37" w:rsidP="002D2A37">
      <w:pPr>
        <w:pStyle w:val="Exampletext"/>
      </w:pPr>
      <w:r w:rsidRPr="00213323">
        <w:t>Corner    Max         buffer_max.vhd  bufferb(buffer_io_max)</w:t>
      </w:r>
    </w:p>
    <w:p w14:paraId="71C03D6C" w14:textId="77777777" w:rsidR="002D2A37" w:rsidRPr="00213323" w:rsidRDefault="002D2A37" w:rsidP="002D2A37">
      <w:pPr>
        <w:pStyle w:val="Exampletext"/>
      </w:pPr>
      <w:r w:rsidRPr="00213323">
        <w:t>|</w:t>
      </w:r>
    </w:p>
    <w:p w14:paraId="71C03D6D" w14:textId="77777777" w:rsidR="002D2A37" w:rsidRPr="00213323" w:rsidRDefault="002D2A37" w:rsidP="002D2A37">
      <w:pPr>
        <w:pStyle w:val="Exampletext"/>
      </w:pPr>
      <w:r w:rsidRPr="00213323">
        <w:t>| Parameters List of parameters</w:t>
      </w:r>
    </w:p>
    <w:p w14:paraId="71C03D6E" w14:textId="77777777" w:rsidR="002D2A37" w:rsidRPr="00213323" w:rsidRDefault="002D2A37" w:rsidP="002D2A37">
      <w:pPr>
        <w:pStyle w:val="Exampletext"/>
      </w:pPr>
      <w:r w:rsidRPr="00213323">
        <w:t>Parameters delay rate</w:t>
      </w:r>
    </w:p>
    <w:p w14:paraId="71C03D6F" w14:textId="77777777" w:rsidR="002D2A37" w:rsidRPr="00213323" w:rsidRDefault="002D2A37" w:rsidP="002D2A37">
      <w:pPr>
        <w:pStyle w:val="Exampletext"/>
      </w:pPr>
      <w:r w:rsidRPr="00213323">
        <w:t>Parameters preemphasis</w:t>
      </w:r>
    </w:p>
    <w:p w14:paraId="71C03D70" w14:textId="77777777" w:rsidR="002D2A37" w:rsidRPr="00213323" w:rsidRDefault="002D2A37" w:rsidP="002D2A37">
      <w:pPr>
        <w:pStyle w:val="Exampletext"/>
      </w:pPr>
      <w:r w:rsidRPr="00213323">
        <w:t>|</w:t>
      </w:r>
    </w:p>
    <w:p w14:paraId="71C03D71" w14:textId="77777777" w:rsidR="002D2A37" w:rsidRPr="00213323" w:rsidRDefault="002D2A37" w:rsidP="002D2A37">
      <w:pPr>
        <w:pStyle w:val="Exampletext"/>
      </w:pPr>
      <w:r w:rsidRPr="00213323">
        <w:t>| Ports List of port names (in same order as in VHDL-AMS)</w:t>
      </w:r>
    </w:p>
    <w:p w14:paraId="71C03D72" w14:textId="77777777" w:rsidR="002D2A37" w:rsidRPr="00213323" w:rsidRDefault="002D2A37" w:rsidP="002D2A37">
      <w:pPr>
        <w:pStyle w:val="Exampletext"/>
      </w:pPr>
      <w:r w:rsidRPr="00213323">
        <w:t>Ports A_signal A_puref A_pdref A_pcref A_gcref A_control</w:t>
      </w:r>
    </w:p>
    <w:p w14:paraId="71C03D73" w14:textId="77777777" w:rsidR="002D2A37" w:rsidRPr="00213323" w:rsidRDefault="002D2A37" w:rsidP="002D2A37">
      <w:pPr>
        <w:pStyle w:val="Exampletext"/>
      </w:pPr>
      <w:r w:rsidRPr="00213323">
        <w:t>Ports D_drive D_enable D_receive</w:t>
      </w:r>
    </w:p>
    <w:p w14:paraId="71C03D74" w14:textId="77777777" w:rsidR="002D2A37" w:rsidRPr="00213323" w:rsidRDefault="002D2A37" w:rsidP="002D2A37">
      <w:pPr>
        <w:pStyle w:val="Exampletext"/>
      </w:pPr>
      <w:r w:rsidRPr="00213323">
        <w:t>|</w:t>
      </w:r>
    </w:p>
    <w:p w14:paraId="71C03D75" w14:textId="77777777" w:rsidR="002D2A37" w:rsidRPr="00213323" w:rsidRDefault="002D2A37" w:rsidP="002D2A37">
      <w:pPr>
        <w:pStyle w:val="Exampletext"/>
      </w:pPr>
      <w:r w:rsidRPr="00213323">
        <w:t>[End External Circuit]</w:t>
      </w:r>
    </w:p>
    <w:p w14:paraId="71C03D76" w14:textId="77777777" w:rsidR="002D2A37" w:rsidRPr="00213323" w:rsidRDefault="002D2A37" w:rsidP="002D2A37">
      <w:pPr>
        <w:pStyle w:val="Exampletext"/>
      </w:pPr>
    </w:p>
    <w:p w14:paraId="71C03D77"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71C03D78" w14:textId="77777777" w:rsidR="002D2A37" w:rsidRPr="00213323" w:rsidRDefault="002D2A37" w:rsidP="002D2A37">
      <w:pPr>
        <w:pStyle w:val="Exampletext"/>
      </w:pPr>
      <w:r w:rsidRPr="00213323">
        <w:t>[External Circuit] BUFF-VERILOG</w:t>
      </w:r>
    </w:p>
    <w:p w14:paraId="71C03D79" w14:textId="77777777" w:rsidR="002D2A37" w:rsidRPr="00213323" w:rsidRDefault="002D2A37" w:rsidP="002D2A37">
      <w:pPr>
        <w:pStyle w:val="Exampletext"/>
      </w:pPr>
      <w:r w:rsidRPr="00213323">
        <w:t>Language Verilog-AMS</w:t>
      </w:r>
    </w:p>
    <w:p w14:paraId="71C03D7A" w14:textId="77777777" w:rsidR="002D2A37" w:rsidRPr="00213323" w:rsidRDefault="002D2A37" w:rsidP="002D2A37">
      <w:pPr>
        <w:pStyle w:val="Exampletext"/>
      </w:pPr>
      <w:r w:rsidRPr="00213323">
        <w:t>|</w:t>
      </w:r>
    </w:p>
    <w:p w14:paraId="71C03D7B" w14:textId="77777777" w:rsidR="002D2A37" w:rsidRPr="00213323" w:rsidRDefault="002D2A37" w:rsidP="002D2A37">
      <w:pPr>
        <w:pStyle w:val="Exampletext"/>
      </w:pPr>
      <w:r w:rsidRPr="00213323">
        <w:t>| Corner corner_name file_name     circuit_name (module)</w:t>
      </w:r>
    </w:p>
    <w:p w14:paraId="71C03D7C" w14:textId="77777777" w:rsidR="002D2A37" w:rsidRPr="00213323" w:rsidRDefault="002D2A37" w:rsidP="002D2A37">
      <w:pPr>
        <w:pStyle w:val="Exampletext"/>
      </w:pPr>
      <w:r w:rsidRPr="00213323">
        <w:t>Corner    Typ         buffer_typ.v  bufferb_io_typ</w:t>
      </w:r>
    </w:p>
    <w:p w14:paraId="71C03D7D" w14:textId="77777777" w:rsidR="002D2A37" w:rsidRPr="00213323" w:rsidRDefault="002D2A37" w:rsidP="002D2A37">
      <w:pPr>
        <w:pStyle w:val="Exampletext"/>
      </w:pPr>
      <w:r w:rsidRPr="00213323">
        <w:t>Corner    Min         buffer_min.v  bufferb_io_min</w:t>
      </w:r>
    </w:p>
    <w:p w14:paraId="71C03D7E" w14:textId="77777777" w:rsidR="002D2A37" w:rsidRPr="00213323" w:rsidRDefault="002D2A37" w:rsidP="002D2A37">
      <w:pPr>
        <w:pStyle w:val="Exampletext"/>
      </w:pPr>
      <w:r w:rsidRPr="00213323">
        <w:t>Corner    Max         buffer_max.v  bufferb_io_max</w:t>
      </w:r>
    </w:p>
    <w:p w14:paraId="71C03D7F" w14:textId="77777777" w:rsidR="002D2A37" w:rsidRPr="00213323" w:rsidRDefault="002D2A37" w:rsidP="002D2A37">
      <w:pPr>
        <w:pStyle w:val="Exampletext"/>
      </w:pPr>
      <w:r w:rsidRPr="00213323">
        <w:t>|</w:t>
      </w:r>
    </w:p>
    <w:p w14:paraId="71C03D80" w14:textId="77777777" w:rsidR="002D2A37" w:rsidRPr="00213323" w:rsidRDefault="002D2A37" w:rsidP="002D2A37">
      <w:pPr>
        <w:pStyle w:val="Exampletext"/>
      </w:pPr>
      <w:r w:rsidRPr="00213323">
        <w:t>| Parameters List of parameters</w:t>
      </w:r>
    </w:p>
    <w:p w14:paraId="71C03D81" w14:textId="77777777" w:rsidR="002D2A37" w:rsidRPr="00213323" w:rsidRDefault="002D2A37" w:rsidP="002D2A37">
      <w:pPr>
        <w:pStyle w:val="Exampletext"/>
      </w:pPr>
      <w:r w:rsidRPr="00213323">
        <w:t>Parameters delay rate</w:t>
      </w:r>
    </w:p>
    <w:p w14:paraId="71C03D82" w14:textId="77777777" w:rsidR="002D2A37" w:rsidRPr="00213323" w:rsidRDefault="002D2A37" w:rsidP="002D2A37">
      <w:pPr>
        <w:pStyle w:val="Exampletext"/>
      </w:pPr>
      <w:r w:rsidRPr="00213323">
        <w:t>Parameters preemphasis</w:t>
      </w:r>
    </w:p>
    <w:p w14:paraId="71C03D83" w14:textId="77777777" w:rsidR="002D2A37" w:rsidRPr="00213323" w:rsidRDefault="002D2A37" w:rsidP="002D2A37">
      <w:pPr>
        <w:pStyle w:val="Exampletext"/>
      </w:pPr>
      <w:r w:rsidRPr="00213323">
        <w:t>|</w:t>
      </w:r>
    </w:p>
    <w:p w14:paraId="71C03D84" w14:textId="77777777" w:rsidR="002D2A37" w:rsidRPr="00213323" w:rsidRDefault="002D2A37" w:rsidP="002D2A37">
      <w:pPr>
        <w:pStyle w:val="Exampletext"/>
      </w:pPr>
      <w:r w:rsidRPr="00213323">
        <w:t>| Ports List of port names (in same order as in Verilog-AMS)</w:t>
      </w:r>
    </w:p>
    <w:p w14:paraId="71C03D85" w14:textId="77777777" w:rsidR="002D2A37" w:rsidRPr="00213323" w:rsidRDefault="002D2A37" w:rsidP="002D2A37">
      <w:pPr>
        <w:pStyle w:val="Exampletext"/>
      </w:pPr>
      <w:r w:rsidRPr="00213323">
        <w:t>Ports A_signal A_puref A_pdref A_pcref A_gcref A_control</w:t>
      </w:r>
    </w:p>
    <w:p w14:paraId="71C03D86" w14:textId="77777777" w:rsidR="002D2A37" w:rsidRPr="00213323" w:rsidRDefault="002D2A37" w:rsidP="002D2A37">
      <w:pPr>
        <w:pStyle w:val="Exampletext"/>
      </w:pPr>
      <w:r w:rsidRPr="00213323">
        <w:t>Ports D_drive D_enable D_receive</w:t>
      </w:r>
      <w:r w:rsidRPr="00213323">
        <w:cr/>
      </w:r>
    </w:p>
    <w:p w14:paraId="71C03D87" w14:textId="77777777" w:rsidR="002D2A37" w:rsidRPr="00213323" w:rsidRDefault="002D2A37" w:rsidP="002D2A37">
      <w:pPr>
        <w:pStyle w:val="Exampletext"/>
      </w:pPr>
      <w:r w:rsidRPr="00213323">
        <w:t>|</w:t>
      </w:r>
    </w:p>
    <w:p w14:paraId="71C03D88" w14:textId="77777777" w:rsidR="002D2A37" w:rsidRPr="00213323" w:rsidRDefault="002D2A37" w:rsidP="002D2A37">
      <w:pPr>
        <w:pStyle w:val="Exampletext"/>
      </w:pPr>
      <w:r w:rsidRPr="00213323">
        <w:t>[End External Circuit]</w:t>
      </w:r>
    </w:p>
    <w:p w14:paraId="71C03D89" w14:textId="77777777" w:rsidR="002D2A37" w:rsidRPr="00213323" w:rsidRDefault="002D2A37" w:rsidP="002D2A37">
      <w:pPr>
        <w:pStyle w:val="Exampletext"/>
      </w:pPr>
    </w:p>
    <w:p w14:paraId="71C03D8A"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71C03D8B" w14:textId="77777777" w:rsidR="002D2A37" w:rsidRPr="00213323" w:rsidRDefault="002D2A37" w:rsidP="002D2A37">
      <w:pPr>
        <w:pStyle w:val="Exampletext"/>
      </w:pPr>
      <w:r w:rsidRPr="00213323">
        <w:t>| Interconnect Structure as an [External Circuit]</w:t>
      </w:r>
    </w:p>
    <w:p w14:paraId="71C03D8C" w14:textId="77777777" w:rsidR="002D2A37" w:rsidRPr="00213323" w:rsidRDefault="002D2A37" w:rsidP="002D2A37">
      <w:pPr>
        <w:pStyle w:val="Exampletext"/>
      </w:pPr>
      <w:r w:rsidRPr="00213323">
        <w:t>|</w:t>
      </w:r>
    </w:p>
    <w:p w14:paraId="71C03D8D" w14:textId="77777777" w:rsidR="002D2A37" w:rsidRPr="00213323" w:rsidRDefault="002D2A37" w:rsidP="002D2A37">
      <w:pPr>
        <w:pStyle w:val="Exampletext"/>
      </w:pPr>
      <w:r w:rsidRPr="00213323">
        <w:t>|</w:t>
      </w:r>
    </w:p>
    <w:p w14:paraId="71C03D8E" w14:textId="77777777" w:rsidR="002D2A37" w:rsidRPr="00213323" w:rsidRDefault="002D2A37" w:rsidP="002D2A37">
      <w:pPr>
        <w:pStyle w:val="Exampletext"/>
      </w:pPr>
      <w:r w:rsidRPr="00213323">
        <w:t>[External Circuit] BUS_SPI</w:t>
      </w:r>
    </w:p>
    <w:p w14:paraId="71C03D8F" w14:textId="77777777" w:rsidR="002D2A37" w:rsidRPr="00213323" w:rsidRDefault="002D2A37" w:rsidP="002D2A37">
      <w:pPr>
        <w:pStyle w:val="Exampletext"/>
      </w:pPr>
      <w:r w:rsidRPr="00213323">
        <w:t>Language SPICE</w:t>
      </w:r>
    </w:p>
    <w:p w14:paraId="71C03D90" w14:textId="77777777" w:rsidR="002D2A37" w:rsidRPr="00213323" w:rsidRDefault="002D2A37" w:rsidP="002D2A37">
      <w:pPr>
        <w:pStyle w:val="Exampletext"/>
      </w:pPr>
      <w:r w:rsidRPr="00213323">
        <w:t>|</w:t>
      </w:r>
    </w:p>
    <w:p w14:paraId="71C03D91" w14:textId="77777777" w:rsidR="002D2A37" w:rsidRPr="00213323" w:rsidRDefault="002D2A37" w:rsidP="002D2A37">
      <w:pPr>
        <w:pStyle w:val="Exampletext"/>
      </w:pPr>
      <w:r w:rsidRPr="00213323">
        <w:t>| Corner corner_name file_name   circuit_name (.subckt name)</w:t>
      </w:r>
    </w:p>
    <w:p w14:paraId="71C03D92" w14:textId="77777777" w:rsidR="002D2A37" w:rsidRPr="00213323" w:rsidRDefault="002D2A37" w:rsidP="002D2A37">
      <w:pPr>
        <w:pStyle w:val="Exampletext"/>
      </w:pPr>
      <w:r w:rsidRPr="00213323">
        <w:t>Corner    Typ        bus_typ.spi  Bus_typ</w:t>
      </w:r>
    </w:p>
    <w:p w14:paraId="71C03D93" w14:textId="77777777" w:rsidR="002D2A37" w:rsidRPr="00213323" w:rsidRDefault="002D2A37" w:rsidP="002D2A37">
      <w:pPr>
        <w:pStyle w:val="Exampletext"/>
      </w:pPr>
      <w:r w:rsidRPr="00213323">
        <w:t>Corner    Min        bus_min.spi  Bus_min</w:t>
      </w:r>
    </w:p>
    <w:p w14:paraId="71C03D94" w14:textId="77777777" w:rsidR="002D2A37" w:rsidRPr="00213323" w:rsidRDefault="002D2A37" w:rsidP="002D2A37">
      <w:pPr>
        <w:pStyle w:val="Exampletext"/>
      </w:pPr>
      <w:r w:rsidRPr="00213323">
        <w:t>Corner    Max        bus_max.spi  Bus_max</w:t>
      </w:r>
    </w:p>
    <w:p w14:paraId="71C03D95" w14:textId="77777777" w:rsidR="002D2A37" w:rsidRPr="00213323" w:rsidRDefault="002D2A37" w:rsidP="002D2A37">
      <w:pPr>
        <w:pStyle w:val="Exampletext"/>
      </w:pPr>
      <w:r w:rsidRPr="00213323">
        <w:t>|</w:t>
      </w:r>
    </w:p>
    <w:p w14:paraId="71C03D96" w14:textId="77777777" w:rsidR="002D2A37" w:rsidRPr="00213323" w:rsidRDefault="002D2A37" w:rsidP="002D2A37">
      <w:pPr>
        <w:pStyle w:val="Exampletext"/>
      </w:pPr>
      <w:r w:rsidRPr="00213323">
        <w:lastRenderedPageBreak/>
        <w:t>| Parameters - Not supported in SPICE</w:t>
      </w:r>
    </w:p>
    <w:p w14:paraId="71C03D97" w14:textId="77777777" w:rsidR="002D2A37" w:rsidRPr="00213323" w:rsidRDefault="002D2A37" w:rsidP="002D2A37">
      <w:pPr>
        <w:pStyle w:val="Exampletext"/>
      </w:pPr>
      <w:r w:rsidRPr="00213323">
        <w:t>|</w:t>
      </w:r>
    </w:p>
    <w:p w14:paraId="71C03D98" w14:textId="77777777" w:rsidR="002D2A37" w:rsidRPr="00213323" w:rsidRDefault="002D2A37" w:rsidP="002D2A37">
      <w:pPr>
        <w:pStyle w:val="Exampletext"/>
      </w:pPr>
      <w:r w:rsidRPr="00213323">
        <w:t>| Ports are in same order as defined in SPICE</w:t>
      </w:r>
    </w:p>
    <w:p w14:paraId="71C03D99" w14:textId="77777777" w:rsidR="002D2A37" w:rsidRPr="00213323" w:rsidRDefault="002D2A37" w:rsidP="002D2A37">
      <w:pPr>
        <w:pStyle w:val="Exampletext"/>
      </w:pPr>
      <w:r w:rsidRPr="00213323">
        <w:t>Ports vcc gnd io1 io2</w:t>
      </w:r>
    </w:p>
    <w:p w14:paraId="71C03D9A" w14:textId="77777777" w:rsidR="002D2A37" w:rsidRPr="00213323" w:rsidRDefault="002D2A37" w:rsidP="002D2A37">
      <w:pPr>
        <w:pStyle w:val="Exampletext"/>
      </w:pPr>
      <w:r w:rsidRPr="00213323">
        <w:t>Ports int_ioa vcca1 vcca2 vssa1 vssa2</w:t>
      </w:r>
    </w:p>
    <w:p w14:paraId="71C03D9B" w14:textId="77777777" w:rsidR="002D2A37" w:rsidRPr="00213323" w:rsidRDefault="002D2A37" w:rsidP="002D2A37">
      <w:pPr>
        <w:pStyle w:val="Exampletext"/>
      </w:pPr>
      <w:r w:rsidRPr="00213323">
        <w:t>Ports int_iob vccb1 vccb2 vssb1 vssb2</w:t>
      </w:r>
    </w:p>
    <w:p w14:paraId="71C03D9C" w14:textId="77777777" w:rsidR="002D2A37" w:rsidRPr="00213323" w:rsidRDefault="002D2A37" w:rsidP="002D2A37">
      <w:pPr>
        <w:pStyle w:val="Exampletext"/>
      </w:pPr>
      <w:r w:rsidRPr="00213323">
        <w:t>|</w:t>
      </w:r>
    </w:p>
    <w:p w14:paraId="71C03D9D" w14:textId="77777777" w:rsidR="002D2A37" w:rsidRPr="00213323" w:rsidRDefault="002D2A37" w:rsidP="002D2A37">
      <w:pPr>
        <w:pStyle w:val="Exampletext"/>
      </w:pPr>
      <w:r w:rsidRPr="00213323">
        <w:t>| No A_to_D or D_to_A required, as no digital ports are used</w:t>
      </w:r>
    </w:p>
    <w:p w14:paraId="71C03D9E" w14:textId="77777777" w:rsidR="002D2A37" w:rsidRPr="00213323" w:rsidRDefault="002D2A37" w:rsidP="002D2A37">
      <w:pPr>
        <w:pStyle w:val="Exampletext"/>
      </w:pPr>
      <w:r w:rsidRPr="00213323">
        <w:t>|</w:t>
      </w:r>
    </w:p>
    <w:p w14:paraId="71C03D9F" w14:textId="77777777" w:rsidR="002D2A37" w:rsidRPr="00213323" w:rsidRDefault="002D2A37" w:rsidP="002D2A37">
      <w:pPr>
        <w:pStyle w:val="Exampletext"/>
      </w:pPr>
      <w:r w:rsidRPr="00213323">
        <w:t>[End External Circuit]</w:t>
      </w:r>
    </w:p>
    <w:p w14:paraId="71C03DA0" w14:textId="77777777" w:rsidR="002D2A37" w:rsidRPr="00213323" w:rsidRDefault="002D2A37" w:rsidP="002D2A37">
      <w:pPr>
        <w:pStyle w:val="Exampletext"/>
      </w:pPr>
    </w:p>
    <w:p w14:paraId="71C03DA1" w14:textId="77777777" w:rsidR="002D2A37" w:rsidRPr="00213323" w:rsidRDefault="002D2A37" w:rsidP="002D2A37">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1C03DA2" w14:textId="77777777" w:rsidR="002D2A37" w:rsidRPr="00213323" w:rsidRDefault="002D2A37" w:rsidP="002D2A37">
      <w:pPr>
        <w:pStyle w:val="Exampletext"/>
        <w:contextualSpacing/>
      </w:pPr>
      <w:r w:rsidRPr="00213323">
        <w:t>| Interconnect Structure as an [External Circuit]</w:t>
      </w:r>
    </w:p>
    <w:p w14:paraId="71C03DA3" w14:textId="77777777" w:rsidR="002D2A37" w:rsidRPr="00213323" w:rsidRDefault="002D2A37" w:rsidP="002D2A37">
      <w:pPr>
        <w:pStyle w:val="Exampletext"/>
        <w:contextualSpacing/>
      </w:pPr>
      <w:r w:rsidRPr="00213323">
        <w:t>|</w:t>
      </w:r>
    </w:p>
    <w:p w14:paraId="71C03DA4" w14:textId="77777777" w:rsidR="002D2A37" w:rsidRPr="00213323" w:rsidRDefault="002D2A37" w:rsidP="002D2A37">
      <w:pPr>
        <w:pStyle w:val="Exampletext"/>
        <w:contextualSpacing/>
      </w:pPr>
      <w:r w:rsidRPr="00213323">
        <w:t>|</w:t>
      </w:r>
    </w:p>
    <w:p w14:paraId="71C03DA5" w14:textId="77777777" w:rsidR="002D2A37" w:rsidRPr="00213323" w:rsidRDefault="002D2A37" w:rsidP="002D2A37">
      <w:pPr>
        <w:pStyle w:val="Exampletext"/>
        <w:contextualSpacing/>
      </w:pPr>
      <w:r w:rsidRPr="00213323">
        <w:t>[External Circuit] BUS_SPI</w:t>
      </w:r>
    </w:p>
    <w:p w14:paraId="71C03DA6" w14:textId="77777777" w:rsidR="002D2A37" w:rsidRPr="00213323" w:rsidRDefault="002D2A37" w:rsidP="002D2A37">
      <w:pPr>
        <w:pStyle w:val="Exampletext"/>
        <w:contextualSpacing/>
      </w:pPr>
      <w:r w:rsidRPr="00213323">
        <w:t>Language IBIS-ISS</w:t>
      </w:r>
    </w:p>
    <w:p w14:paraId="71C03DA7" w14:textId="77777777" w:rsidR="002D2A37" w:rsidRPr="00213323" w:rsidRDefault="002D2A37" w:rsidP="002D2A37">
      <w:pPr>
        <w:pStyle w:val="Exampletext"/>
        <w:contextualSpacing/>
      </w:pPr>
      <w:r w:rsidRPr="00213323">
        <w:t>|</w:t>
      </w:r>
    </w:p>
    <w:p w14:paraId="71C03DA8" w14:textId="77777777" w:rsidR="002D2A37" w:rsidRPr="00213323" w:rsidRDefault="002D2A37" w:rsidP="002D2A37">
      <w:pPr>
        <w:pStyle w:val="Exampletext"/>
        <w:contextualSpacing/>
      </w:pPr>
      <w:r w:rsidRPr="00213323">
        <w:t>| Corner corner_name file_name   circuit_name (.subckt name)</w:t>
      </w:r>
    </w:p>
    <w:p w14:paraId="71C03DA9" w14:textId="77777777" w:rsidR="002D2A37" w:rsidRPr="00213323" w:rsidRDefault="002D2A37" w:rsidP="002D2A37">
      <w:pPr>
        <w:pStyle w:val="Exampletext"/>
        <w:contextualSpacing/>
      </w:pPr>
      <w:r w:rsidRPr="00213323">
        <w:t>Corner    Typ        bus_typ.spi  Bus_typ</w:t>
      </w:r>
    </w:p>
    <w:p w14:paraId="71C03DAA" w14:textId="77777777" w:rsidR="002D2A37" w:rsidRPr="00213323" w:rsidRDefault="002D2A37" w:rsidP="002D2A37">
      <w:pPr>
        <w:pStyle w:val="Exampletext"/>
        <w:contextualSpacing/>
      </w:pPr>
      <w:r w:rsidRPr="00213323">
        <w:t>Corner    Min        bus_min.spi  Bus_min</w:t>
      </w:r>
    </w:p>
    <w:p w14:paraId="71C03DAB" w14:textId="77777777" w:rsidR="002D2A37" w:rsidRPr="00213323" w:rsidRDefault="002D2A37" w:rsidP="002D2A37">
      <w:pPr>
        <w:pStyle w:val="Exampletext"/>
        <w:contextualSpacing/>
      </w:pPr>
      <w:r w:rsidRPr="00213323">
        <w:t>Corner    Max        bus_max.spi  Bus_max</w:t>
      </w:r>
    </w:p>
    <w:p w14:paraId="71C03DAC" w14:textId="77777777" w:rsidR="002D2A37" w:rsidRPr="00213323" w:rsidRDefault="002D2A37" w:rsidP="002D2A37">
      <w:pPr>
        <w:pStyle w:val="Exampletext"/>
        <w:contextualSpacing/>
      </w:pPr>
      <w:r w:rsidRPr="00213323">
        <w:t>|</w:t>
      </w:r>
    </w:p>
    <w:p w14:paraId="71C03DAD" w14:textId="77777777" w:rsidR="002D2A37" w:rsidRPr="00213323" w:rsidRDefault="002D2A37" w:rsidP="002D2A37">
      <w:pPr>
        <w:pStyle w:val="Exampletext"/>
        <w:contextualSpacing/>
      </w:pPr>
      <w:r w:rsidRPr="00213323">
        <w:t>| List of parameters</w:t>
      </w:r>
    </w:p>
    <w:p w14:paraId="71C03DAE" w14:textId="77777777" w:rsidR="002D2A37" w:rsidRPr="00213323" w:rsidRDefault="002D2A37" w:rsidP="002D2A37">
      <w:pPr>
        <w:pStyle w:val="Exampletext"/>
        <w:contextualSpacing/>
      </w:pPr>
      <w:r w:rsidRPr="00213323">
        <w:t>Parameters sp_file_name</w:t>
      </w:r>
    </w:p>
    <w:p w14:paraId="71C03DAF" w14:textId="77777777" w:rsidR="002D2A37" w:rsidRPr="00213323" w:rsidRDefault="002D2A37" w:rsidP="002D2A37">
      <w:pPr>
        <w:pStyle w:val="Exampletext"/>
        <w:contextualSpacing/>
      </w:pPr>
      <w:r w:rsidRPr="00213323">
        <w:t>Parameters C1_value  R1_value</w:t>
      </w:r>
    </w:p>
    <w:p w14:paraId="71C03DB0" w14:textId="77777777" w:rsidR="002D2A37" w:rsidRPr="00213323" w:rsidRDefault="002D2A37" w:rsidP="002D2A37">
      <w:pPr>
        <w:pStyle w:val="Exampletext"/>
        <w:contextualSpacing/>
      </w:pPr>
      <w:r w:rsidRPr="00213323">
        <w:t>|</w:t>
      </w:r>
    </w:p>
    <w:p w14:paraId="71C03DB1" w14:textId="77777777" w:rsidR="002D2A37" w:rsidRPr="00213323" w:rsidRDefault="002D2A37" w:rsidP="002D2A37">
      <w:pPr>
        <w:pStyle w:val="Exampletext"/>
        <w:contextualSpacing/>
      </w:pPr>
      <w:r w:rsidRPr="00213323">
        <w:t>| Ports are in same order as defined in IBIS-ISS</w:t>
      </w:r>
    </w:p>
    <w:p w14:paraId="71C03DB2" w14:textId="77777777" w:rsidR="002D2A37" w:rsidRPr="00213323" w:rsidRDefault="002D2A37" w:rsidP="002D2A37">
      <w:pPr>
        <w:pStyle w:val="Exampletext"/>
        <w:contextualSpacing/>
      </w:pPr>
      <w:r w:rsidRPr="00213323">
        <w:t>Ports vcc gnd io1 io2</w:t>
      </w:r>
    </w:p>
    <w:p w14:paraId="71C03DB3" w14:textId="77777777" w:rsidR="002D2A37" w:rsidRPr="00213323" w:rsidRDefault="002D2A37" w:rsidP="002D2A37">
      <w:pPr>
        <w:pStyle w:val="Exampletext"/>
        <w:contextualSpacing/>
      </w:pPr>
      <w:r w:rsidRPr="00213323">
        <w:t>Ports int_ioa vcca1 vcca2 vssa1 vssa2</w:t>
      </w:r>
    </w:p>
    <w:p w14:paraId="71C03DB4" w14:textId="77777777" w:rsidR="002D2A37" w:rsidRPr="00213323" w:rsidRDefault="002D2A37" w:rsidP="002D2A37">
      <w:pPr>
        <w:pStyle w:val="Exampletext"/>
        <w:contextualSpacing/>
      </w:pPr>
      <w:r w:rsidRPr="00213323">
        <w:t>Ports int_iob vccb1 vccb2 vssb1 vssb2</w:t>
      </w:r>
    </w:p>
    <w:p w14:paraId="71C03DB5" w14:textId="77777777" w:rsidR="002D2A37" w:rsidRPr="00213323" w:rsidRDefault="002D2A37" w:rsidP="002D2A37">
      <w:pPr>
        <w:pStyle w:val="Exampletext"/>
        <w:contextualSpacing/>
      </w:pPr>
      <w:r w:rsidRPr="00213323">
        <w:t>|</w:t>
      </w:r>
    </w:p>
    <w:p w14:paraId="71C03DB6" w14:textId="77777777" w:rsidR="002D2A37" w:rsidRPr="00213323" w:rsidRDefault="002D2A37" w:rsidP="002D2A37">
      <w:pPr>
        <w:pStyle w:val="Exampletext"/>
        <w:contextualSpacing/>
      </w:pPr>
      <w:r w:rsidRPr="00213323">
        <w:t>| No A_to_D or D_to_A required, as no digital ports are used</w:t>
      </w:r>
    </w:p>
    <w:p w14:paraId="71C03DB7" w14:textId="77777777" w:rsidR="002D2A37" w:rsidRPr="00213323" w:rsidRDefault="002D2A37" w:rsidP="002D2A37">
      <w:pPr>
        <w:pStyle w:val="Exampletext"/>
        <w:contextualSpacing/>
      </w:pPr>
      <w:r w:rsidRPr="00213323">
        <w:t>|</w:t>
      </w:r>
    </w:p>
    <w:p w14:paraId="71C03DB8" w14:textId="77777777" w:rsidR="002D2A37" w:rsidRPr="00213323" w:rsidRDefault="002D2A37" w:rsidP="002D2A37">
      <w:pPr>
        <w:pStyle w:val="Exampletext"/>
      </w:pPr>
      <w:r w:rsidRPr="00213323">
        <w:t>[End External Circuit]</w:t>
      </w:r>
    </w:p>
    <w:p w14:paraId="71C03DB9" w14:textId="77777777" w:rsidR="002D2A37" w:rsidRPr="00213323" w:rsidRDefault="002D2A37" w:rsidP="002D2A37">
      <w:pPr>
        <w:pStyle w:val="Exampletext"/>
      </w:pPr>
    </w:p>
    <w:p w14:paraId="71C03DBA" w14:textId="77777777" w:rsidR="002D2A37" w:rsidRPr="00213323" w:rsidRDefault="002D2A37" w:rsidP="002D2A37">
      <w:pPr>
        <w:pStyle w:val="Exampletext"/>
        <w:spacing w:after="80"/>
      </w:pPr>
      <w:r w:rsidRPr="00213323">
        <w:rPr>
          <w:rFonts w:ascii="Times New Roman" w:hAnsi="Times New Roman" w:cs="Times New Roman"/>
          <w:sz w:val="24"/>
          <w:szCs w:val="24"/>
        </w:rPr>
        <w:t>Example [External Circuit] using VHDL-AMS:</w:t>
      </w:r>
    </w:p>
    <w:p w14:paraId="71C03DBB" w14:textId="77777777" w:rsidR="002D2A37" w:rsidRPr="00213323" w:rsidRDefault="002D2A37" w:rsidP="002D2A37">
      <w:pPr>
        <w:pStyle w:val="Exampletext"/>
      </w:pPr>
      <w:r w:rsidRPr="00213323">
        <w:t>[External Circuit] BUS_VHD</w:t>
      </w:r>
    </w:p>
    <w:p w14:paraId="71C03DBC" w14:textId="77777777" w:rsidR="002D2A37" w:rsidRPr="00213323" w:rsidRDefault="002D2A37" w:rsidP="002D2A37">
      <w:pPr>
        <w:pStyle w:val="Exampletext"/>
      </w:pPr>
      <w:r w:rsidRPr="00213323">
        <w:t>Language VHDL-AMS</w:t>
      </w:r>
    </w:p>
    <w:p w14:paraId="71C03DBD" w14:textId="77777777" w:rsidR="002D2A37" w:rsidRPr="00213323" w:rsidRDefault="002D2A37" w:rsidP="002D2A37">
      <w:pPr>
        <w:pStyle w:val="Exampletext"/>
      </w:pPr>
      <w:r w:rsidRPr="00213323">
        <w:t>|</w:t>
      </w:r>
    </w:p>
    <w:p w14:paraId="71C03DBE" w14:textId="77777777" w:rsidR="002D2A37" w:rsidRPr="00213323" w:rsidRDefault="002D2A37" w:rsidP="002D2A37">
      <w:pPr>
        <w:pStyle w:val="Exampletext"/>
      </w:pPr>
      <w:r w:rsidRPr="00213323">
        <w:t>| Corner corner_name file_name  entity(architecture)</w:t>
      </w:r>
    </w:p>
    <w:p w14:paraId="71C03DBF" w14:textId="77777777" w:rsidR="002D2A37" w:rsidRPr="00213323" w:rsidRDefault="002D2A37" w:rsidP="002D2A37">
      <w:pPr>
        <w:pStyle w:val="Exampletext"/>
      </w:pPr>
      <w:r w:rsidRPr="00213323">
        <w:t>Corner    Typ        bus.vhd     Bus(Bus_typ)</w:t>
      </w:r>
    </w:p>
    <w:p w14:paraId="71C03DC0" w14:textId="77777777" w:rsidR="002D2A37" w:rsidRPr="00213323" w:rsidRDefault="002D2A37" w:rsidP="002D2A37">
      <w:pPr>
        <w:pStyle w:val="Exampletext"/>
      </w:pPr>
      <w:r w:rsidRPr="00213323">
        <w:t>Corner    Min        bus.vhd     Bus(Bus_min)</w:t>
      </w:r>
    </w:p>
    <w:p w14:paraId="71C03DC1" w14:textId="77777777" w:rsidR="002D2A37" w:rsidRPr="00213323" w:rsidRDefault="002D2A37" w:rsidP="002D2A37">
      <w:pPr>
        <w:pStyle w:val="Exampletext"/>
      </w:pPr>
      <w:r w:rsidRPr="00213323">
        <w:t>Corner    Max        bus.vhd     Bus(Bus_max)</w:t>
      </w:r>
    </w:p>
    <w:p w14:paraId="71C03DC2" w14:textId="77777777" w:rsidR="002D2A37" w:rsidRPr="00213323" w:rsidRDefault="002D2A37" w:rsidP="002D2A37">
      <w:pPr>
        <w:pStyle w:val="Exampletext"/>
      </w:pPr>
      <w:r w:rsidRPr="00213323">
        <w:t>|</w:t>
      </w:r>
    </w:p>
    <w:p w14:paraId="71C03DC3" w14:textId="77777777" w:rsidR="002D2A37" w:rsidRPr="00213323" w:rsidRDefault="002D2A37" w:rsidP="002D2A37">
      <w:pPr>
        <w:pStyle w:val="Exampletext"/>
      </w:pPr>
      <w:r w:rsidRPr="00213323">
        <w:t>| Parameters List of parameters</w:t>
      </w:r>
    </w:p>
    <w:p w14:paraId="71C03DC4" w14:textId="77777777" w:rsidR="002D2A37" w:rsidRPr="00213323" w:rsidRDefault="002D2A37" w:rsidP="002D2A37">
      <w:pPr>
        <w:pStyle w:val="Exampletext"/>
      </w:pPr>
      <w:r w:rsidRPr="00213323">
        <w:t>Parameters r1 l1</w:t>
      </w:r>
    </w:p>
    <w:p w14:paraId="71C03DC5" w14:textId="77777777" w:rsidR="002D2A37" w:rsidRPr="00213323" w:rsidRDefault="002D2A37" w:rsidP="002D2A37">
      <w:pPr>
        <w:pStyle w:val="Exampletext"/>
      </w:pPr>
      <w:r w:rsidRPr="00213323">
        <w:t>Parameters r2 l2 temp</w:t>
      </w:r>
    </w:p>
    <w:p w14:paraId="71C03DC6" w14:textId="77777777" w:rsidR="002D2A37" w:rsidRPr="00213323" w:rsidRDefault="002D2A37" w:rsidP="002D2A37">
      <w:pPr>
        <w:pStyle w:val="Exampletext"/>
      </w:pPr>
      <w:r w:rsidRPr="00213323">
        <w:t>|</w:t>
      </w:r>
    </w:p>
    <w:p w14:paraId="71C03DC7" w14:textId="77777777" w:rsidR="002D2A37" w:rsidRPr="00213323" w:rsidRDefault="002D2A37" w:rsidP="002D2A37">
      <w:pPr>
        <w:pStyle w:val="Exampletext"/>
      </w:pPr>
      <w:r w:rsidRPr="00213323">
        <w:t>| Ports are in the same order as defined in VHDL-AMS</w:t>
      </w:r>
    </w:p>
    <w:p w14:paraId="71C03DC8" w14:textId="77777777" w:rsidR="002D2A37" w:rsidRPr="00213323" w:rsidRDefault="002D2A37" w:rsidP="002D2A37">
      <w:pPr>
        <w:pStyle w:val="Exampletext"/>
      </w:pPr>
      <w:r w:rsidRPr="00213323">
        <w:t>Ports vcc gnd io1 io2</w:t>
      </w:r>
    </w:p>
    <w:p w14:paraId="71C03DC9" w14:textId="77777777" w:rsidR="002D2A37" w:rsidRPr="00213323" w:rsidRDefault="002D2A37" w:rsidP="002D2A37">
      <w:pPr>
        <w:pStyle w:val="Exampletext"/>
      </w:pPr>
      <w:r w:rsidRPr="00213323">
        <w:t>Ports int_ioa vcca1 vcca2 vssa1 vssa2</w:t>
      </w:r>
    </w:p>
    <w:p w14:paraId="71C03DCA" w14:textId="77777777" w:rsidR="002D2A37" w:rsidRPr="00213323" w:rsidRDefault="002D2A37" w:rsidP="002D2A37">
      <w:pPr>
        <w:pStyle w:val="Exampletext"/>
      </w:pPr>
      <w:r w:rsidRPr="00213323">
        <w:t>Ports int_iob vccb1 vccb2 vssb1 vssb2</w:t>
      </w:r>
    </w:p>
    <w:p w14:paraId="71C03DCB" w14:textId="77777777" w:rsidR="002D2A37" w:rsidRPr="00213323" w:rsidRDefault="002D2A37" w:rsidP="002D2A37">
      <w:pPr>
        <w:pStyle w:val="Exampletext"/>
      </w:pPr>
    </w:p>
    <w:p w14:paraId="71C03DCC" w14:textId="77777777" w:rsidR="002D2A37" w:rsidRPr="00213323" w:rsidRDefault="002D2A37" w:rsidP="002D2A37">
      <w:pPr>
        <w:pStyle w:val="Exampletext"/>
        <w:spacing w:after="80"/>
      </w:pPr>
      <w:r w:rsidRPr="00213323">
        <w:rPr>
          <w:rFonts w:ascii="Times New Roman" w:hAnsi="Times New Roman" w:cs="Times New Roman"/>
          <w:sz w:val="24"/>
          <w:szCs w:val="24"/>
        </w:rPr>
        <w:t>Example [External Circuit] using Verilog-AMS:</w:t>
      </w:r>
    </w:p>
    <w:p w14:paraId="71C03DCD" w14:textId="77777777" w:rsidR="002D2A37" w:rsidRPr="00213323" w:rsidRDefault="002D2A37" w:rsidP="002D2A37">
      <w:pPr>
        <w:pStyle w:val="Exampletext"/>
      </w:pPr>
      <w:r w:rsidRPr="00213323">
        <w:lastRenderedPageBreak/>
        <w:t>[External Circuit] BUS_V</w:t>
      </w:r>
    </w:p>
    <w:p w14:paraId="71C03DCE" w14:textId="77777777" w:rsidR="002D2A37" w:rsidRPr="00213323" w:rsidRDefault="002D2A37" w:rsidP="002D2A37">
      <w:pPr>
        <w:pStyle w:val="Exampletext"/>
      </w:pPr>
      <w:r w:rsidRPr="00213323">
        <w:t>Language Verilog-AMS</w:t>
      </w:r>
    </w:p>
    <w:p w14:paraId="71C03DCF" w14:textId="77777777" w:rsidR="002D2A37" w:rsidRPr="00213323" w:rsidRDefault="002D2A37" w:rsidP="002D2A37">
      <w:pPr>
        <w:pStyle w:val="Exampletext"/>
      </w:pPr>
      <w:r w:rsidRPr="00213323">
        <w:t>|</w:t>
      </w:r>
    </w:p>
    <w:p w14:paraId="71C03DD0" w14:textId="77777777" w:rsidR="002D2A37" w:rsidRPr="00213323" w:rsidRDefault="002D2A37" w:rsidP="002D2A37">
      <w:pPr>
        <w:pStyle w:val="Exampletext"/>
      </w:pPr>
      <w:r w:rsidRPr="00213323">
        <w:t>| Corner corner_name file_name circuit_name (module)</w:t>
      </w:r>
    </w:p>
    <w:p w14:paraId="71C03DD1" w14:textId="77777777" w:rsidR="002D2A37" w:rsidRPr="00213323" w:rsidRDefault="002D2A37" w:rsidP="002D2A37">
      <w:pPr>
        <w:pStyle w:val="Exampletext"/>
      </w:pPr>
      <w:r w:rsidRPr="00213323">
        <w:t>Corner    Typ         bus.v     Bus_typ</w:t>
      </w:r>
    </w:p>
    <w:p w14:paraId="71C03DD2" w14:textId="77777777" w:rsidR="002D2A37" w:rsidRPr="00213323" w:rsidRDefault="002D2A37" w:rsidP="002D2A37">
      <w:pPr>
        <w:pStyle w:val="Exampletext"/>
      </w:pPr>
      <w:r w:rsidRPr="00213323">
        <w:t>Corner    Min         bus.v     Bus_min</w:t>
      </w:r>
    </w:p>
    <w:p w14:paraId="71C03DD3" w14:textId="77777777" w:rsidR="002D2A37" w:rsidRPr="00213323" w:rsidRDefault="002D2A37" w:rsidP="002D2A37">
      <w:pPr>
        <w:pStyle w:val="Exampletext"/>
      </w:pPr>
      <w:r w:rsidRPr="00213323">
        <w:t>Corner    Max         bus.v     Bus_max</w:t>
      </w:r>
    </w:p>
    <w:p w14:paraId="71C03DD4" w14:textId="77777777" w:rsidR="002D2A37" w:rsidRPr="00213323" w:rsidRDefault="002D2A37" w:rsidP="002D2A37">
      <w:pPr>
        <w:pStyle w:val="Exampletext"/>
      </w:pPr>
      <w:r w:rsidRPr="00213323">
        <w:t>|</w:t>
      </w:r>
    </w:p>
    <w:p w14:paraId="71C03DD5" w14:textId="77777777" w:rsidR="002D2A37" w:rsidRPr="00213323" w:rsidRDefault="002D2A37" w:rsidP="002D2A37">
      <w:pPr>
        <w:pStyle w:val="Exampletext"/>
      </w:pPr>
      <w:r w:rsidRPr="00213323">
        <w:t>| Parameters List of parameters</w:t>
      </w:r>
    </w:p>
    <w:p w14:paraId="71C03DD6" w14:textId="77777777" w:rsidR="002D2A37" w:rsidRPr="00213323" w:rsidRDefault="002D2A37" w:rsidP="002D2A37">
      <w:pPr>
        <w:pStyle w:val="Exampletext"/>
      </w:pPr>
      <w:r w:rsidRPr="00213323">
        <w:t>Parameters r1 l1</w:t>
      </w:r>
    </w:p>
    <w:p w14:paraId="71C03DD7" w14:textId="77777777" w:rsidR="002D2A37" w:rsidRPr="00213323" w:rsidRDefault="002D2A37" w:rsidP="002D2A37">
      <w:pPr>
        <w:pStyle w:val="Exampletext"/>
      </w:pPr>
      <w:r w:rsidRPr="00213323">
        <w:t>Parameters r2 l2 temp</w:t>
      </w:r>
    </w:p>
    <w:p w14:paraId="71C03DD8" w14:textId="77777777" w:rsidR="002D2A37" w:rsidRPr="00213323" w:rsidRDefault="002D2A37" w:rsidP="002D2A37">
      <w:pPr>
        <w:pStyle w:val="Exampletext"/>
      </w:pPr>
      <w:r w:rsidRPr="00213323">
        <w:t>|</w:t>
      </w:r>
    </w:p>
    <w:p w14:paraId="71C03DD9" w14:textId="77777777" w:rsidR="002D2A37" w:rsidRPr="00213323" w:rsidRDefault="002D2A37" w:rsidP="002D2A37">
      <w:pPr>
        <w:pStyle w:val="Exampletext"/>
      </w:pPr>
      <w:r w:rsidRPr="00213323">
        <w:t>| Ports are in the same order as defined in Verilog-AMS</w:t>
      </w:r>
    </w:p>
    <w:p w14:paraId="71C03DDA" w14:textId="77777777" w:rsidR="002D2A37" w:rsidRPr="00213323" w:rsidRDefault="002D2A37" w:rsidP="002D2A37">
      <w:pPr>
        <w:pStyle w:val="Exampletext"/>
      </w:pPr>
      <w:r w:rsidRPr="00213323">
        <w:t>Ports vcc gnd io1 io2</w:t>
      </w:r>
    </w:p>
    <w:p w14:paraId="71C03DDB" w14:textId="77777777" w:rsidR="002D2A37" w:rsidRPr="00213323" w:rsidRDefault="002D2A37" w:rsidP="002D2A37">
      <w:pPr>
        <w:pStyle w:val="Exampletext"/>
      </w:pPr>
      <w:r w:rsidRPr="00213323">
        <w:t>Ports int_ioa vcca1 vcca2 vssa1 vssa2</w:t>
      </w:r>
    </w:p>
    <w:p w14:paraId="71C03DDC" w14:textId="77777777" w:rsidR="002D2A37" w:rsidRPr="00213323" w:rsidRDefault="002D2A37" w:rsidP="002D2A37">
      <w:pPr>
        <w:pStyle w:val="Exampletext"/>
      </w:pPr>
      <w:r w:rsidRPr="00213323">
        <w:t>Ports int_iob vccb1 vccb2 vssb1 vssb2</w:t>
      </w:r>
    </w:p>
    <w:p w14:paraId="71C03DDD" w14:textId="77777777" w:rsidR="002D2A37" w:rsidRPr="00213323" w:rsidRDefault="002D2A37" w:rsidP="002D2A37">
      <w:pPr>
        <w:pStyle w:val="Exampletext"/>
      </w:pPr>
      <w:r w:rsidRPr="00213323">
        <w:t>|</w:t>
      </w:r>
    </w:p>
    <w:p w14:paraId="71C03DDE" w14:textId="77777777" w:rsidR="002D2A37" w:rsidRPr="00213323" w:rsidRDefault="002D2A37" w:rsidP="002D2A37">
      <w:pPr>
        <w:pStyle w:val="Exampletext"/>
      </w:pPr>
      <w:r w:rsidRPr="00213323">
        <w:t>[End External Circuit]</w:t>
      </w:r>
    </w:p>
    <w:p w14:paraId="71C03DDF" w14:textId="77777777" w:rsidR="002D2A37" w:rsidRPr="00213323" w:rsidRDefault="002D2A37" w:rsidP="002D2A37">
      <w:pPr>
        <w:spacing w:after="80"/>
      </w:pPr>
    </w:p>
    <w:p w14:paraId="71C03DE0" w14:textId="77777777" w:rsidR="002D2A37" w:rsidRPr="00213323" w:rsidRDefault="002D2A37" w:rsidP="002D2A37">
      <w:pPr>
        <w:spacing w:after="80"/>
      </w:pPr>
      <w:r w:rsidRPr="00213323">
        <w:t>The scope of the following keywords is limited to the [Component] keyword. They apply to the specific set of pin numbers and internal nodes only within that [Component].</w:t>
      </w:r>
    </w:p>
    <w:p w14:paraId="71C03DE1" w14:textId="77777777" w:rsidR="002D2A37" w:rsidRPr="00213323" w:rsidRDefault="002D2A37" w:rsidP="002D2A37">
      <w:pPr>
        <w:spacing w:after="80"/>
      </w:pPr>
    </w:p>
    <w:p w14:paraId="71C03DE2" w14:textId="77777777" w:rsidR="002D2A37" w:rsidRPr="00213323" w:rsidRDefault="002D2A37" w:rsidP="002D2A37">
      <w:pPr>
        <w:spacing w:after="80"/>
      </w:pPr>
    </w:p>
    <w:p w14:paraId="71C03DE3" w14:textId="77777777" w:rsidR="002D2A37" w:rsidRPr="00213323" w:rsidRDefault="002D2A37" w:rsidP="002D2A37">
      <w:pPr>
        <w:pStyle w:val="KeywordDescriptions"/>
      </w:pPr>
      <w:bookmarkStart w:id="106" w:name="_Toc203975894"/>
      <w:bookmarkStart w:id="107" w:name="_Toc203976315"/>
      <w:bookmarkStart w:id="108" w:name="_Toc203976453"/>
      <w:r w:rsidRPr="00213323">
        <w:rPr>
          <w:i/>
        </w:rPr>
        <w:t>Keywords</w:t>
      </w:r>
      <w:r w:rsidRPr="00213323">
        <w:t>:</w:t>
      </w:r>
      <w:r w:rsidRPr="00213323">
        <w:tab/>
      </w:r>
      <w:r w:rsidRPr="00213323">
        <w:rPr>
          <w:rStyle w:val="KeywordNameTOCChar"/>
        </w:rPr>
        <w:t>[Node Declarations]</w:t>
      </w:r>
      <w:r w:rsidRPr="00213323">
        <w:t xml:space="preserve">, </w:t>
      </w:r>
      <w:r w:rsidRPr="00213323">
        <w:rPr>
          <w:rStyle w:val="KeywordNameTOCChar"/>
        </w:rPr>
        <w:t>[End Node Declarations]</w:t>
      </w:r>
      <w:bookmarkEnd w:id="106"/>
      <w:bookmarkEnd w:id="107"/>
      <w:bookmarkEnd w:id="108"/>
    </w:p>
    <w:p w14:paraId="71C03DE4" w14:textId="77777777" w:rsidR="002D2A37" w:rsidRPr="00213323" w:rsidRDefault="002D2A37" w:rsidP="002D2A37">
      <w:pPr>
        <w:pStyle w:val="KeywordDescriptions"/>
      </w:pPr>
      <w:r w:rsidRPr="00213323">
        <w:rPr>
          <w:i/>
        </w:rPr>
        <w:t>Required:</w:t>
      </w:r>
      <w:r w:rsidRPr="00213323">
        <w:tab/>
      </w:r>
      <w:ins w:id="109" w:author="Author">
        <w:r w:rsidR="00D673BB">
          <w:t xml:space="preserve">Yes, if any [Circuit Call] in the [Component] </w:t>
        </w:r>
        <w:r w:rsidR="004E0ED6">
          <w:t xml:space="preserve">references </w:t>
        </w:r>
        <w:r w:rsidR="00D673BB">
          <w:t xml:space="preserve">internal die nodes </w:t>
        </w:r>
        <w:r w:rsidR="004E0ED6">
          <w:t xml:space="preserve">(including </w:t>
        </w:r>
        <w:r w:rsidR="00D673BB">
          <w:t xml:space="preserve">die pads </w:t>
        </w:r>
        <w:r w:rsidR="004E0ED6">
          <w:t>or die bumps), except terminal names of any</w:t>
        </w:r>
        <w:r w:rsidR="00D673BB">
          <w:t xml:space="preserve"> [Model] </w:t>
        </w:r>
        <w:r w:rsidR="004E0ED6">
          <w:t>instances</w:t>
        </w:r>
        <w:r w:rsidR="00D673BB">
          <w:t>.</w:t>
        </w:r>
      </w:ins>
      <w:del w:id="110" w:author="Author">
        <w:r w:rsidRPr="00213323" w:rsidDel="00D673BB">
          <w:delText>Yes, if any internal nodes exist on the die as listed in [Circuit Call], and/or if any die pads need to be explicitly defined.</w:delText>
        </w:r>
      </w:del>
    </w:p>
    <w:p w14:paraId="71C03DE5" w14:textId="77777777" w:rsidR="002D2A37" w:rsidRPr="00213323" w:rsidRDefault="002D2A37" w:rsidP="002D2A37">
      <w:pPr>
        <w:pStyle w:val="KeywordDescriptions"/>
      </w:pPr>
      <w:r w:rsidRPr="00213323">
        <w:rPr>
          <w:i/>
        </w:rPr>
        <w:t>Description:</w:t>
      </w:r>
      <w:r w:rsidRPr="00213323">
        <w:tab/>
        <w:t>Provides a list of internal die nodes</w:t>
      </w:r>
      <w:ins w:id="111" w:author="Author">
        <w:r w:rsidR="00370FA6">
          <w:t>,</w:t>
        </w:r>
      </w:ins>
      <w:r w:rsidRPr="00213323">
        <w:t xml:space="preserve"> </w:t>
      </w:r>
      <w:del w:id="112" w:author="Author">
        <w:r w:rsidRPr="00213323" w:rsidDel="00370FA6">
          <w:delText xml:space="preserve">and/or </w:delText>
        </w:r>
      </w:del>
      <w:r w:rsidRPr="00213323">
        <w:t>die pads</w:t>
      </w:r>
      <w:ins w:id="113" w:author="Author">
        <w:r w:rsidR="00370FA6">
          <w:t>, and/or die bumps</w:t>
        </w:r>
      </w:ins>
      <w:r w:rsidRPr="00213323">
        <w:t xml:space="preserve"> for a [Component] to make unambiguous interconnection descriptions possible.</w:t>
      </w:r>
    </w:p>
    <w:p w14:paraId="71C03DE6" w14:textId="77777777" w:rsidR="002D2A37" w:rsidRPr="00213323" w:rsidRDefault="002D2A37" w:rsidP="002D2A37">
      <w:pPr>
        <w:pStyle w:val="KeywordDescriptions"/>
      </w:pPr>
      <w:r w:rsidRPr="00213323">
        <w:rPr>
          <w:i/>
        </w:rPr>
        <w:t>Usage Rules</w:t>
      </w:r>
      <w:r w:rsidRPr="00213323">
        <w:t>:</w:t>
      </w:r>
      <w:r w:rsidRPr="00213323">
        <w:tab/>
        <w:t>All die node and die pad names that appear under any [Circuit Call] keyword within the same [Component]</w:t>
      </w:r>
      <w:ins w:id="114" w:author="Author">
        <w:r w:rsidR="00D25D24">
          <w:t xml:space="preserve">, </w:t>
        </w:r>
        <w:r w:rsidR="00355436">
          <w:t>except terminal names of any [Model] instances</w:t>
        </w:r>
        <w:r w:rsidR="00D25D24">
          <w:t>,</w:t>
        </w:r>
      </w:ins>
      <w:r w:rsidRPr="00213323">
        <w:t xml:space="preserve"> must be listed under the [Node Declarations] keyword.</w:t>
      </w:r>
      <w:ins w:id="115" w:author="Author">
        <w:r w:rsidR="000524B2">
          <w:t xml:space="preserve">  See the [Circuit Call] keyword for the list of reseved</w:t>
        </w:r>
        <w:r w:rsidR="002F4A65">
          <w:t xml:space="preserve"> [Model] terminal names</w:t>
        </w:r>
        <w:r w:rsidR="000524B2">
          <w:t xml:space="preserve"> for making connections to </w:t>
        </w:r>
        <w:r w:rsidR="002F4A65">
          <w:t xml:space="preserve">the terminals of </w:t>
        </w:r>
        <w:r w:rsidR="000524B2">
          <w:t>buffers described by the [Model] keyword.</w:t>
        </w:r>
      </w:ins>
    </w:p>
    <w:p w14:paraId="71C03DE7" w14:textId="77777777" w:rsidR="002D2A37" w:rsidRPr="00213323" w:rsidRDefault="002D2A37" w:rsidP="002D2A37">
      <w:pPr>
        <w:pStyle w:val="KeywordDescriptions"/>
      </w:pPr>
      <w:r w:rsidRPr="00213323">
        <w:t>If used, the [Node Declarations] keyword must appear before any [Circuit Call] keyword(s) under the [Component] keyword. Only one [Node Declarations] keyword is permitted for each [Component] keyword.  Since the [Node Declarations] keyword is part of the [Component] keyword, all internal node</w:t>
      </w:r>
      <w:ins w:id="116" w:author="Author">
        <w:r w:rsidR="00370FA6">
          <w:t>,</w:t>
        </w:r>
      </w:ins>
      <w:r w:rsidRPr="00213323">
        <w:t xml:space="preserve"> </w:t>
      </w:r>
      <w:del w:id="117" w:author="Author">
        <w:r w:rsidRPr="00213323" w:rsidDel="00370FA6">
          <w:delText xml:space="preserve">or </w:delText>
        </w:r>
      </w:del>
      <w:ins w:id="118" w:author="Author">
        <w:r w:rsidR="00370FA6">
          <w:t xml:space="preserve">die </w:t>
        </w:r>
      </w:ins>
      <w:r w:rsidRPr="00213323">
        <w:t>pad</w:t>
      </w:r>
      <w:ins w:id="119" w:author="Author">
        <w:r w:rsidR="00370FA6">
          <w:t>, or die bump</w:t>
        </w:r>
      </w:ins>
      <w:r w:rsidRPr="00213323">
        <w:t xml:space="preserve"> references apply only to that [Component] (i.e., they are local).</w:t>
      </w:r>
    </w:p>
    <w:p w14:paraId="71C03DE8" w14:textId="77777777" w:rsidR="002D2A37" w:rsidRPr="00213323" w:rsidRDefault="002D2A37" w:rsidP="002D2A37">
      <w:pPr>
        <w:pStyle w:val="KeywordDescriptions"/>
      </w:pPr>
      <w:r w:rsidRPr="00213323">
        <w:t>The internal die node</w:t>
      </w:r>
      <w:ins w:id="120" w:author="Author">
        <w:r w:rsidR="00370FA6">
          <w:t>,</w:t>
        </w:r>
      </w:ins>
      <w:r w:rsidRPr="00213323">
        <w:t xml:space="preserve"> </w:t>
      </w:r>
      <w:del w:id="121" w:author="Author">
        <w:r w:rsidRPr="00213323" w:rsidDel="00370FA6">
          <w:delText xml:space="preserve">and/or </w:delText>
        </w:r>
      </w:del>
      <w:r w:rsidRPr="00213323">
        <w:t>die pad</w:t>
      </w:r>
      <w:ins w:id="122" w:author="Author">
        <w:r w:rsidR="00370FA6">
          <w:t>, and/or die bump</w:t>
        </w:r>
      </w:ins>
      <w:r w:rsidRPr="00213323">
        <w:t xml:space="preserve"> names within [Node Declarations] must be </w:t>
      </w:r>
      <w:ins w:id="123" w:author="Author">
        <w:r w:rsidR="00D36181">
          <w:t xml:space="preserve">distinct from any pin names listed by the [Pin] keyword and </w:t>
        </w:r>
        <w:r w:rsidR="002F4A65">
          <w:t xml:space="preserve">from </w:t>
        </w:r>
        <w:r w:rsidR="00D36181">
          <w:t>any reserved [Model]</w:t>
        </w:r>
        <w:r w:rsidR="002F4A65">
          <w:t xml:space="preserve"> terminal name</w:t>
        </w:r>
        <w:r w:rsidR="00D36181">
          <w:t xml:space="preserve"> connections</w:t>
        </w:r>
      </w:ins>
      <w:del w:id="124" w:author="Author">
        <w:r w:rsidRPr="00213323" w:rsidDel="00D36181">
          <w:delText>unique and therefore different from the pin names used in the [Pin] keyword.</w:delText>
        </w:r>
      </w:del>
      <w:r w:rsidRPr="00213323">
        <w:t xml:space="preserve">  Each node and/or pad name must be separated by at least one white space.  The list may span several lines and is terminated by the [End Node Declarations] keyword.</w:t>
      </w:r>
    </w:p>
    <w:p w14:paraId="71C03DE9" w14:textId="77777777" w:rsidR="002D2A37" w:rsidRPr="00213323" w:rsidRDefault="002D2A37" w:rsidP="002D2A37">
      <w:pPr>
        <w:pStyle w:val="KeywordDescriptions"/>
      </w:pPr>
      <w:r w:rsidRPr="00213323">
        <w:t xml:space="preserve">The names of die nodes and die pads can be composed of any combination of the legal characters outlined in Section </w:t>
      </w:r>
      <w:r>
        <w:fldChar w:fldCharType="begin"/>
      </w:r>
      <w:r>
        <w:instrText xml:space="preserve"> REF _Ref300053790 \r \h  \* MERGEFORMAT </w:instrText>
      </w:r>
      <w:r>
        <w:fldChar w:fldCharType="separate"/>
      </w:r>
      <w:r>
        <w:t>3</w:t>
      </w:r>
      <w:r>
        <w:fldChar w:fldCharType="end"/>
      </w:r>
      <w:r w:rsidRPr="00213323">
        <w:t>.</w:t>
      </w:r>
    </w:p>
    <w:p w14:paraId="71C03DEA" w14:textId="77777777" w:rsidR="002D2A37" w:rsidRPr="00213323" w:rsidRDefault="002D2A37" w:rsidP="002D2A37">
      <w:pPr>
        <w:pStyle w:val="KeywordDescriptions"/>
      </w:pPr>
      <w:r w:rsidRPr="00213323">
        <w:rPr>
          <w:i/>
        </w:rPr>
        <w:t>Example:</w:t>
      </w:r>
    </w:p>
    <w:p w14:paraId="71C03DEB" w14:textId="77777777" w:rsidR="002D2A37" w:rsidRPr="00213323" w:rsidRDefault="002D2A37" w:rsidP="002D2A37">
      <w:pPr>
        <w:pStyle w:val="Exampletext"/>
      </w:pPr>
      <w:r w:rsidRPr="00213323">
        <w:t>[Node Declarations]          | Must appear before any [Circuit Call] keyword</w:t>
      </w:r>
    </w:p>
    <w:p w14:paraId="71C03DEC" w14:textId="77777777" w:rsidR="002D2A37" w:rsidRPr="00213323" w:rsidRDefault="002D2A37" w:rsidP="002D2A37">
      <w:pPr>
        <w:pStyle w:val="Exampletext"/>
      </w:pPr>
      <w:r w:rsidRPr="00213323">
        <w:t>|</w:t>
      </w:r>
    </w:p>
    <w:p w14:paraId="71C03DED" w14:textId="77777777" w:rsidR="002D2A37" w:rsidRPr="00213323" w:rsidRDefault="002D2A37" w:rsidP="002D2A37">
      <w:pPr>
        <w:pStyle w:val="Exampletext"/>
      </w:pPr>
      <w:r w:rsidRPr="00213323">
        <w:lastRenderedPageBreak/>
        <w:t>| Die nodes:</w:t>
      </w:r>
    </w:p>
    <w:p w14:paraId="71C03DEE" w14:textId="77777777" w:rsidR="002D2A37" w:rsidRPr="00213323" w:rsidRDefault="002D2A37" w:rsidP="002D2A37">
      <w:pPr>
        <w:pStyle w:val="Exampletext"/>
      </w:pPr>
      <w:r w:rsidRPr="00213323">
        <w:t>a b c</w:t>
      </w:r>
      <w:del w:id="125" w:author="Author">
        <w:r w:rsidRPr="00213323" w:rsidDel="007C4CE3">
          <w:delText xml:space="preserve"> d e</w:delText>
        </w:r>
      </w:del>
      <w:r w:rsidRPr="00213323">
        <w:t xml:space="preserve">                    | List of die nodes</w:t>
      </w:r>
    </w:p>
    <w:p w14:paraId="71C03DEF" w14:textId="77777777" w:rsidR="002D2A37" w:rsidRPr="00213323" w:rsidDel="007C4CE3" w:rsidRDefault="002D2A37" w:rsidP="002D2A37">
      <w:pPr>
        <w:pStyle w:val="Exampletext"/>
        <w:rPr>
          <w:del w:id="126" w:author="Author"/>
        </w:rPr>
      </w:pPr>
      <w:del w:id="127" w:author="Author">
        <w:r w:rsidRPr="00213323" w:rsidDel="007C4CE3">
          <w:delText>f g h nd1</w:delText>
        </w:r>
      </w:del>
    </w:p>
    <w:p w14:paraId="71C03DF0" w14:textId="77777777" w:rsidR="002D2A37" w:rsidRPr="00213323" w:rsidRDefault="002D2A37" w:rsidP="002D2A37">
      <w:pPr>
        <w:pStyle w:val="Exampletext"/>
      </w:pPr>
      <w:r w:rsidRPr="00213323">
        <w:t>|</w:t>
      </w:r>
    </w:p>
    <w:p w14:paraId="71C03DF1" w14:textId="77777777" w:rsidR="002D2A37" w:rsidRPr="00213323" w:rsidRDefault="002D2A37" w:rsidP="002D2A37">
      <w:pPr>
        <w:pStyle w:val="Exampletext"/>
      </w:pPr>
      <w:r w:rsidRPr="00213323">
        <w:t>| Die pads:</w:t>
      </w:r>
    </w:p>
    <w:p w14:paraId="71C03DF2" w14:textId="77777777" w:rsidR="002D2A37" w:rsidRPr="00213323" w:rsidRDefault="002D2A37" w:rsidP="002D2A37">
      <w:pPr>
        <w:pStyle w:val="Exampletext"/>
      </w:pPr>
      <w:r w:rsidRPr="00213323">
        <w:t>pad_</w:t>
      </w:r>
      <w:ins w:id="128" w:author="Author">
        <w:r w:rsidR="007C4CE3">
          <w:t>3</w:t>
        </w:r>
      </w:ins>
      <w:del w:id="129" w:author="Author">
        <w:r w:rsidRPr="00213323" w:rsidDel="007C4CE3">
          <w:delText>2</w:delText>
        </w:r>
      </w:del>
      <w:r w:rsidRPr="00213323">
        <w:t>a pad_</w:t>
      </w:r>
      <w:del w:id="130" w:author="Author">
        <w:r w:rsidRPr="00213323" w:rsidDel="007C4CE3">
          <w:delText>2</w:delText>
        </w:r>
      </w:del>
      <w:ins w:id="131" w:author="Author">
        <w:r w:rsidR="007C4CE3">
          <w:t>3</w:t>
        </w:r>
      </w:ins>
      <w:r w:rsidRPr="00213323">
        <w:t>b pad_4</w:t>
      </w:r>
      <w:del w:id="132" w:author="Author">
        <w:r w:rsidRPr="00213323" w:rsidDel="007C4CE3">
          <w:delText xml:space="preserve"> pad_11</w:delText>
        </w:r>
      </w:del>
      <w:r w:rsidRPr="00213323">
        <w:t xml:space="preserve">   | List of die pads</w:t>
      </w:r>
    </w:p>
    <w:p w14:paraId="71C03DF3" w14:textId="77777777" w:rsidR="002D2A37" w:rsidRPr="00213323" w:rsidRDefault="002D2A37" w:rsidP="002D2A37">
      <w:pPr>
        <w:pStyle w:val="Exampletext"/>
      </w:pPr>
      <w:r w:rsidRPr="00213323">
        <w:t>|</w:t>
      </w:r>
    </w:p>
    <w:p w14:paraId="71C03DF4" w14:textId="77777777" w:rsidR="002D2A37" w:rsidRPr="00213323" w:rsidRDefault="002D2A37" w:rsidP="002D2A37">
      <w:pPr>
        <w:pStyle w:val="Exampletext"/>
      </w:pPr>
      <w:r w:rsidRPr="00213323">
        <w:t>[End Node Declarations]</w:t>
      </w:r>
    </w:p>
    <w:p w14:paraId="71C03DF5" w14:textId="77777777" w:rsidR="002D2A37" w:rsidRPr="00213323" w:rsidRDefault="002D2A37" w:rsidP="002D2A37">
      <w:pPr>
        <w:spacing w:after="80"/>
      </w:pPr>
    </w:p>
    <w:p w14:paraId="71C03DF6" w14:textId="77777777" w:rsidR="002D2A37" w:rsidRPr="00213323" w:rsidRDefault="002D2A37" w:rsidP="002D2A37">
      <w:pPr>
        <w:spacing w:after="80"/>
      </w:pPr>
    </w:p>
    <w:p w14:paraId="71C03DF7" w14:textId="77777777" w:rsidR="002D2A37" w:rsidRPr="00213323" w:rsidRDefault="002D2A37" w:rsidP="002D2A37">
      <w:pPr>
        <w:pStyle w:val="KeywordDescriptions"/>
      </w:pPr>
      <w:bookmarkStart w:id="133" w:name="_Toc203975895"/>
      <w:bookmarkStart w:id="134" w:name="_Toc203976316"/>
      <w:bookmarkStart w:id="135" w:name="_Toc203976454"/>
      <w:r w:rsidRPr="00213323">
        <w:rPr>
          <w:i/>
        </w:rPr>
        <w:t>Keywords:</w:t>
      </w:r>
      <w:r w:rsidRPr="00213323">
        <w:tab/>
      </w:r>
      <w:r w:rsidRPr="00213323">
        <w:rPr>
          <w:rStyle w:val="KeywordNameTOCChar"/>
        </w:rPr>
        <w:t>[Circuit Call]</w:t>
      </w:r>
      <w:r w:rsidRPr="00213323">
        <w:t>,</w:t>
      </w:r>
      <w:r w:rsidRPr="00213323">
        <w:rPr>
          <w:rStyle w:val="KeywordNameTOCChar"/>
        </w:rPr>
        <w:t xml:space="preserve"> [End Circuit Call]</w:t>
      </w:r>
      <w:bookmarkEnd w:id="133"/>
      <w:bookmarkEnd w:id="134"/>
      <w:bookmarkEnd w:id="135"/>
    </w:p>
    <w:p w14:paraId="71C03DF8" w14:textId="77777777" w:rsidR="002D2A37" w:rsidRPr="00213323" w:rsidRDefault="002D2A37" w:rsidP="002D2A37">
      <w:pPr>
        <w:pStyle w:val="KeywordDescriptions"/>
      </w:pPr>
      <w:r w:rsidRPr="00213323">
        <w:rPr>
          <w:i/>
        </w:rPr>
        <w:t>Required:</w:t>
      </w:r>
      <w:r w:rsidRPr="00213323">
        <w:tab/>
        <w:t>Yes, if any [External Circuit]s are present in a [Component].</w:t>
      </w:r>
    </w:p>
    <w:p w14:paraId="71C03DF9" w14:textId="77777777" w:rsidR="002D2A37" w:rsidRPr="00213323" w:rsidRDefault="002D2A37" w:rsidP="002D2A37">
      <w:pPr>
        <w:pStyle w:val="KeywordDescriptions"/>
      </w:pPr>
      <w:r w:rsidRPr="00213323">
        <w:rPr>
          <w:i/>
        </w:rPr>
        <w:t>Description:</w:t>
      </w:r>
      <w:r w:rsidRPr="00213323">
        <w:tab/>
        <w:t xml:space="preserve">This keyword is used to instantiate [External Circuit]s and to connect their ports to the die nodes </w:t>
      </w:r>
      <w:del w:id="136" w:author="Author">
        <w:r w:rsidRPr="00213323" w:rsidDel="00EA54FF">
          <w:delText xml:space="preserve">or </w:delText>
        </w:r>
      </w:del>
      <w:ins w:id="137" w:author="Author">
        <w:r w:rsidR="00EA54FF">
          <w:t xml:space="preserve">(including </w:t>
        </w:r>
      </w:ins>
      <w:r w:rsidRPr="00213323">
        <w:t>die pads</w:t>
      </w:r>
      <w:ins w:id="138" w:author="Author">
        <w:r w:rsidR="00EA54FF">
          <w:t xml:space="preserve"> or die bumps) and</w:t>
        </w:r>
        <w:r w:rsidR="00623107">
          <w:t>/or</w:t>
        </w:r>
        <w:r w:rsidR="00EA54FF">
          <w:t xml:space="preserve"> component pins</w:t>
        </w:r>
      </w:ins>
      <w:r w:rsidRPr="00213323">
        <w:t>.</w:t>
      </w:r>
    </w:p>
    <w:p w14:paraId="71C03DFA" w14:textId="77777777" w:rsidR="002D2A37" w:rsidRPr="00213323" w:rsidRDefault="002D2A37" w:rsidP="002D2A37">
      <w:pPr>
        <w:pStyle w:val="KeywordDescriptions"/>
      </w:pPr>
      <w:r w:rsidRPr="00213323">
        <w:rPr>
          <w:i/>
        </w:rPr>
        <w:t>Sub-Params:</w:t>
      </w:r>
      <w:r w:rsidRPr="00213323">
        <w:tab/>
        <w:t>Signal_pin, Diff_signal_pins, Series_pins, Port_map</w:t>
      </w:r>
    </w:p>
    <w:p w14:paraId="71C03DFB" w14:textId="77777777" w:rsidR="002D2A37" w:rsidRPr="00213323" w:rsidRDefault="002D2A37" w:rsidP="002D2A37">
      <w:pPr>
        <w:pStyle w:val="KeywordDescriptions"/>
      </w:pPr>
      <w:r w:rsidRPr="00213323">
        <w:rPr>
          <w:i/>
        </w:rPr>
        <w:t>Usage Rules:</w:t>
      </w:r>
      <w:r w:rsidRPr="00213323">
        <w:tab/>
        <w:t>The [Circuit Call] keyword must be followed by the name of an [External Circuit] that exists in the same [Component].</w:t>
      </w:r>
    </w:p>
    <w:p w14:paraId="71C03DFC" w14:textId="77777777" w:rsidR="002D2A37" w:rsidRPr="00213323" w:rsidRDefault="002D2A37" w:rsidP="002D2A37">
      <w:pPr>
        <w:pStyle w:val="KeywordDescriptions"/>
      </w:pPr>
      <w:r w:rsidRPr="00213323">
        <w:t xml:space="preserve">When a [Circuit Call] keyword </w:t>
      </w:r>
      <w:ins w:id="139" w:author="Author">
        <w:r w:rsidR="0061434D">
          <w:t>instantiates an [External Circuit] containing a buffer model</w:t>
        </w:r>
      </w:ins>
      <w:del w:id="140" w:author="Author">
        <w:r w:rsidRPr="00213323" w:rsidDel="0061434D">
          <w:delText>defines any connections that involve one or more die pads (and consequently pins)</w:delText>
        </w:r>
      </w:del>
      <w:r w:rsidRPr="00213323">
        <w:t>, the corresponding pins on the [Pin] list must use the reserved word “CIRCUITCALL” in the third column instead of a model name.</w:t>
      </w:r>
    </w:p>
    <w:p w14:paraId="71C03DFD" w14:textId="77777777" w:rsidR="002D2A37" w:rsidRPr="00213323" w:rsidRDefault="002D2A37" w:rsidP="002D2A37">
      <w:pPr>
        <w:pStyle w:val="KeywordDescriptions"/>
      </w:pPr>
      <w:r w:rsidRPr="00213323">
        <w:t>Each [External Circuit] must have at least one corresponding [Circuit Call] keyword.  Multiple [Circuit Call] keywords may appear under a [Component] using the same [External Circuit] name, if multiple instantiations of an [External Circuit] are needed.</w:t>
      </w:r>
    </w:p>
    <w:p w14:paraId="71C03DFE" w14:textId="77777777" w:rsidR="002D2A37" w:rsidRPr="00213323" w:rsidRDefault="002D2A37" w:rsidP="002D2A37">
      <w:pPr>
        <w:pStyle w:val="KeywordDescriptions"/>
      </w:pPr>
      <w:r w:rsidRPr="00213323">
        <w:t>Signal_pin, Diff_signal_pins, or Series_pins:</w:t>
      </w:r>
    </w:p>
    <w:p w14:paraId="71C03DFF" w14:textId="77777777" w:rsidR="002D2A37" w:rsidRPr="00213323" w:rsidRDefault="002D2A37" w:rsidP="002D2A37">
      <w:pPr>
        <w:pStyle w:val="KeywordDescriptions"/>
      </w:pPr>
      <w:r w:rsidRPr="00213323">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14:paraId="71C03E00" w14:textId="77777777" w:rsidR="002D2A37" w:rsidRPr="00213323" w:rsidRDefault="002D2A37" w:rsidP="002D2A37">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1C03E01" w14:textId="77777777" w:rsidR="002D2A37" w:rsidRPr="00213323" w:rsidRDefault="002D2A37" w:rsidP="002D2A37">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1C03E02" w14:textId="77777777" w:rsidR="002D2A37" w:rsidRPr="00213323" w:rsidRDefault="002D2A37" w:rsidP="002D2A37">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1C03E03" w14:textId="77777777" w:rsidR="002D2A37" w:rsidRPr="00213323" w:rsidRDefault="002D2A37" w:rsidP="002D2A37">
      <w:pPr>
        <w:pStyle w:val="KeywordDescriptions"/>
      </w:pPr>
      <w:r w:rsidRPr="00213323">
        <w:lastRenderedPageBreak/>
        <w:t>Port_map:</w:t>
      </w:r>
    </w:p>
    <w:p w14:paraId="71C03E04" w14:textId="77777777" w:rsidR="002D2A37" w:rsidRPr="00213323" w:rsidRDefault="002D2A37" w:rsidP="002D2A37">
      <w:pPr>
        <w:pStyle w:val="KeywordDescriptions"/>
      </w:pPr>
      <w:r w:rsidRPr="00213323">
        <w:t xml:space="preserve">The Port_map subparameter is used to connect the ports of an [External Circuit] to die nodes </w:t>
      </w:r>
      <w:del w:id="141" w:author="Author">
        <w:r w:rsidRPr="00213323" w:rsidDel="004836E7">
          <w:delText xml:space="preserve">or </w:delText>
        </w:r>
      </w:del>
      <w:ins w:id="142" w:author="Author">
        <w:r w:rsidR="004836E7">
          <w:t xml:space="preserve">(including </w:t>
        </w:r>
      </w:ins>
      <w:r w:rsidRPr="00213323">
        <w:t>die pads</w:t>
      </w:r>
      <w:ins w:id="143" w:author="Author">
        <w:r w:rsidR="004836E7">
          <w:t xml:space="preserve"> or die bumps) and/or component pins</w:t>
        </w:r>
      </w:ins>
      <w:r w:rsidRPr="00213323">
        <w:t>.</w:t>
      </w:r>
    </w:p>
    <w:p w14:paraId="71C03E05" w14:textId="77777777" w:rsidR="002D2A37" w:rsidRPr="00213323" w:rsidRDefault="002D2A37" w:rsidP="002D2A37">
      <w:pPr>
        <w:pStyle w:val="KeywordDescriptions"/>
      </w:pPr>
      <w:r w:rsidRPr="00213323">
        <w:t>Every occurrence of the Port_map subparameter must begin on a new line and must be followed by two arguments, the first being a port name, and the second being a die node, die pad, or a pin name.</w:t>
      </w:r>
    </w:p>
    <w:p w14:paraId="71C03E06" w14:textId="77777777" w:rsidR="002D2A37" w:rsidRPr="00213323" w:rsidRDefault="002D2A37" w:rsidP="002D2A37">
      <w:pPr>
        <w:pStyle w:val="KeywordDescriptions"/>
      </w:pPr>
      <w:r w:rsidRPr="00213323">
        <w:t>The first argument of Port_map must contain a port name that matches one of the port names in the corresponding [External Circuit] definition.  No port name may be listed more than once within a [Circuit Call] statement.</w:t>
      </w:r>
      <w:del w:id="144" w:author="Author">
        <w:r w:rsidRPr="00213323" w:rsidDel="00705B1E">
          <w:delText xml:space="preserve">  Only those port names need to be listed with the Port_map subparameter which are connected to a die node or a die pad.  This includes reserved and/or user-defined port names.</w:delText>
        </w:r>
      </w:del>
    </w:p>
    <w:p w14:paraId="71C03E07" w14:textId="77777777" w:rsidR="004C1BEE" w:rsidRDefault="002D2A37" w:rsidP="004C1BEE">
      <w:pPr>
        <w:pStyle w:val="KeywordDescriptions"/>
        <w:rPr>
          <w:ins w:id="145" w:author="Author"/>
        </w:rPr>
      </w:pPr>
      <w:r w:rsidRPr="00213323">
        <w:t xml:space="preserve">The second argument of the Port_map subparameter contains the name of a die node </w:t>
      </w:r>
      <w:ins w:id="146" w:author="Author">
        <w:r w:rsidR="0052674E">
          <w:t xml:space="preserve">(including </w:t>
        </w:r>
      </w:ins>
      <w:r w:rsidRPr="00213323">
        <w:t>die pad</w:t>
      </w:r>
      <w:ins w:id="147" w:author="Author">
        <w:r w:rsidR="0052674E">
          <w:t>s and die bumps)</w:t>
        </w:r>
      </w:ins>
      <w:r w:rsidRPr="00213323">
        <w:t xml:space="preserve">, </w:t>
      </w:r>
      <w:ins w:id="148" w:author="Author">
        <w:r w:rsidR="004C1BEE">
          <w:t xml:space="preserve">[Model] </w:t>
        </w:r>
        <w:r w:rsidR="009D51C1">
          <w:t xml:space="preserve">instance </w:t>
        </w:r>
        <w:r w:rsidR="004C1BEE">
          <w:t xml:space="preserve">terminal name, </w:t>
        </w:r>
      </w:ins>
      <w:r w:rsidRPr="00213323">
        <w:t>or a pin</w:t>
      </w:r>
      <w:ins w:id="149" w:author="Author">
        <w:r w:rsidR="004C1BEE">
          <w:t xml:space="preserve"> name</w:t>
        </w:r>
      </w:ins>
      <w:r w:rsidRPr="00213323">
        <w:t xml:space="preserve">.  </w:t>
      </w:r>
      <w:ins w:id="150" w:author="Author">
        <w:r w:rsidR="00FF6B3B">
          <w:t xml:space="preserve">A pin name must match one of the pin names listed under the [Pin] keyword.  A die node </w:t>
        </w:r>
        <w:r w:rsidR="0052674E">
          <w:t>(including die pad and die bump)</w:t>
        </w:r>
        <w:r w:rsidR="00FF6B3B">
          <w:t xml:space="preserve"> name</w:t>
        </w:r>
        <w:r w:rsidR="0052674E">
          <w:t>,</w:t>
        </w:r>
        <w:r w:rsidR="00FF6B3B">
          <w:t xml:space="preserve"> </w:t>
        </w:r>
        <w:r w:rsidR="0052674E">
          <w:t>except terminal names of any [Model] instances,</w:t>
        </w:r>
        <w:r w:rsidR="00FF6B3B">
          <w:t xml:space="preserve"> must match a name listed under the [Node Declarations] keyword.  These </w:t>
        </w:r>
      </w:ins>
      <w:del w:id="151" w:author="Author">
        <w:r w:rsidRPr="00213323" w:rsidDel="00FF6B3B">
          <w:delText xml:space="preserve">The names of </w:delText>
        </w:r>
      </w:del>
      <w:r w:rsidRPr="00213323">
        <w:t>die node</w:t>
      </w:r>
      <w:del w:id="152" w:author="Author">
        <w:r w:rsidRPr="00213323" w:rsidDel="006F1B7D">
          <w:delText>s</w:delText>
        </w:r>
        <w:r w:rsidRPr="00213323" w:rsidDel="0052674E">
          <w:delText>, die pad</w:delText>
        </w:r>
        <w:r w:rsidRPr="00213323" w:rsidDel="006F1B7D">
          <w:delText>s</w:delText>
        </w:r>
        <w:r w:rsidRPr="00213323" w:rsidDel="0052674E">
          <w:delText>,</w:delText>
        </w:r>
      </w:del>
      <w:r w:rsidRPr="00213323">
        <w:t xml:space="preserve"> </w:t>
      </w:r>
      <w:ins w:id="153" w:author="Author">
        <w:r w:rsidR="0052674E">
          <w:t xml:space="preserve">(including die pad and die bump) names </w:t>
        </w:r>
      </w:ins>
      <w:r w:rsidRPr="00213323">
        <w:t>and pin</w:t>
      </w:r>
      <w:ins w:id="154" w:author="Author">
        <w:r w:rsidR="006F1B7D">
          <w:t xml:space="preserve"> name</w:t>
        </w:r>
      </w:ins>
      <w:r w:rsidRPr="00213323">
        <w:t>s may appear multiple times as Port_map subparameter arguments within the same [Circuit Call] statement to signify a common connection between multiple ports, such as common voltage supply.</w:t>
      </w:r>
      <w:ins w:id="155" w:author="Author">
        <w:r w:rsidR="004C1BEE">
          <w:t xml:space="preserve">  </w:t>
        </w:r>
        <w:r w:rsidR="0008443C">
          <w:t xml:space="preserve">Any of the </w:t>
        </w:r>
        <w:r w:rsidR="004C1BEE">
          <w:t xml:space="preserve">[Model] instance terminal names may appear only once under a [Circuit Call], and may appear in only one [Circuit Call] keyword within a [Component].  </w:t>
        </w:r>
        <w:r w:rsidR="00315188">
          <w:t>Model instance names are reserved names and are formulated as follows:</w:t>
        </w:r>
      </w:ins>
    </w:p>
    <w:p w14:paraId="71C03E08" w14:textId="77777777" w:rsidR="00F243F8" w:rsidRDefault="00F243F8" w:rsidP="00F243F8">
      <w:pPr>
        <w:pStyle w:val="KeywordDescriptions"/>
      </w:pPr>
    </w:p>
    <w:p w14:paraId="71C03E09" w14:textId="77777777" w:rsidR="00F243F8" w:rsidRDefault="00F243F8" w:rsidP="00F243F8">
      <w:pPr>
        <w:rPr>
          <w:ins w:id="156" w:author="Author"/>
          <w:color w:val="1F497D"/>
        </w:rPr>
      </w:pPr>
      <w:ins w:id="157" w:author="Author">
        <w:r>
          <w:rPr>
            <w:color w:val="1F497D"/>
          </w:rPr>
          <w:t>signal:&lt;PinName&gt;</w:t>
        </w:r>
      </w:ins>
    </w:p>
    <w:p w14:paraId="71C03E0A" w14:textId="77777777" w:rsidR="00F243F8" w:rsidRDefault="00F243F8" w:rsidP="00F243F8">
      <w:pPr>
        <w:rPr>
          <w:ins w:id="158" w:author="Author"/>
          <w:color w:val="1F497D"/>
        </w:rPr>
      </w:pPr>
      <w:ins w:id="159" w:author="Author">
        <w:r>
          <w:rPr>
            <w:color w:val="1F497D"/>
          </w:rPr>
          <w:t>puref:&lt;PinName&gt;</w:t>
        </w:r>
      </w:ins>
    </w:p>
    <w:p w14:paraId="71C03E0B" w14:textId="77777777" w:rsidR="00F243F8" w:rsidRDefault="00F243F8" w:rsidP="00F243F8">
      <w:pPr>
        <w:rPr>
          <w:ins w:id="160" w:author="Author"/>
          <w:color w:val="1F497D"/>
        </w:rPr>
      </w:pPr>
      <w:ins w:id="161" w:author="Author">
        <w:r>
          <w:rPr>
            <w:color w:val="1F497D"/>
          </w:rPr>
          <w:t>pcref:&lt;PinName&gt;</w:t>
        </w:r>
      </w:ins>
    </w:p>
    <w:p w14:paraId="71C03E0C" w14:textId="77777777" w:rsidR="00F243F8" w:rsidRDefault="00F243F8" w:rsidP="00F243F8">
      <w:pPr>
        <w:rPr>
          <w:ins w:id="162" w:author="Author"/>
          <w:color w:val="1F497D"/>
        </w:rPr>
      </w:pPr>
      <w:ins w:id="163" w:author="Author">
        <w:r>
          <w:rPr>
            <w:color w:val="1F497D"/>
          </w:rPr>
          <w:t>pdref:&lt;PinName&gt;</w:t>
        </w:r>
      </w:ins>
    </w:p>
    <w:p w14:paraId="71C03E0D" w14:textId="77777777" w:rsidR="00F243F8" w:rsidRDefault="00F243F8" w:rsidP="00F243F8">
      <w:pPr>
        <w:rPr>
          <w:ins w:id="164" w:author="Author"/>
          <w:color w:val="1F497D"/>
        </w:rPr>
      </w:pPr>
      <w:ins w:id="165" w:author="Author">
        <w:r>
          <w:rPr>
            <w:color w:val="1F497D"/>
          </w:rPr>
          <w:t>gcref:&lt;PinName&gt;</w:t>
        </w:r>
      </w:ins>
    </w:p>
    <w:p w14:paraId="71C03E0E" w14:textId="77777777" w:rsidR="00F243F8" w:rsidRDefault="00F243F8" w:rsidP="00F243F8">
      <w:pPr>
        <w:rPr>
          <w:ins w:id="166" w:author="Author"/>
          <w:color w:val="1F497D"/>
        </w:rPr>
      </w:pPr>
      <w:ins w:id="167" w:author="Author">
        <w:r>
          <w:rPr>
            <w:color w:val="1F497D"/>
          </w:rPr>
          <w:t>extref:&lt;PinName&gt;</w:t>
        </w:r>
      </w:ins>
    </w:p>
    <w:p w14:paraId="71C03E0F" w14:textId="77777777" w:rsidR="00F243F8" w:rsidRDefault="00F243F8" w:rsidP="00F243F8">
      <w:pPr>
        <w:rPr>
          <w:ins w:id="168" w:author="Author"/>
          <w:color w:val="1F497D"/>
        </w:rPr>
      </w:pPr>
      <w:ins w:id="169" w:author="Author">
        <w:r>
          <w:rPr>
            <w:color w:val="1F497D"/>
          </w:rPr>
          <w:t>pos:&lt;PinName&gt;</w:t>
        </w:r>
      </w:ins>
    </w:p>
    <w:p w14:paraId="71C03E10" w14:textId="77777777" w:rsidR="00F243F8" w:rsidRDefault="00F243F8" w:rsidP="00F243F8">
      <w:pPr>
        <w:rPr>
          <w:ins w:id="170" w:author="Author"/>
          <w:color w:val="1F497D"/>
        </w:rPr>
      </w:pPr>
      <w:ins w:id="171" w:author="Author">
        <w:r>
          <w:rPr>
            <w:color w:val="1F497D"/>
          </w:rPr>
          <w:t>neg:&lt;PinName&gt;</w:t>
        </w:r>
      </w:ins>
    </w:p>
    <w:p w14:paraId="71C03E11" w14:textId="77777777" w:rsidR="00F243F8" w:rsidRDefault="00F243F8" w:rsidP="00F243F8">
      <w:pPr>
        <w:rPr>
          <w:ins w:id="172" w:author="Author"/>
          <w:color w:val="1F497D"/>
        </w:rPr>
      </w:pPr>
      <w:ins w:id="173" w:author="Author">
        <w:r>
          <w:rPr>
            <w:color w:val="1F497D"/>
          </w:rPr>
          <w:t>signal_pos:&lt;PinName&gt;</w:t>
        </w:r>
      </w:ins>
    </w:p>
    <w:p w14:paraId="71C03E12" w14:textId="77777777" w:rsidR="00F243F8" w:rsidRDefault="00F243F8" w:rsidP="00F243F8">
      <w:pPr>
        <w:pStyle w:val="KeywordDescriptions"/>
        <w:rPr>
          <w:ins w:id="174" w:author="Author"/>
          <w:color w:val="1F497D"/>
        </w:rPr>
      </w:pPr>
      <w:ins w:id="175" w:author="Author">
        <w:r>
          <w:rPr>
            <w:color w:val="1F497D"/>
          </w:rPr>
          <w:t>signal_neg</w:t>
        </w:r>
        <w:r w:rsidR="00191553">
          <w:rPr>
            <w:color w:val="1F497D"/>
          </w:rPr>
          <w:t>:</w:t>
        </w:r>
        <w:r>
          <w:rPr>
            <w:color w:val="1F497D"/>
          </w:rPr>
          <w:t>&lt;PinName&gt;</w:t>
        </w:r>
      </w:ins>
    </w:p>
    <w:p w14:paraId="71C03E13" w14:textId="77777777" w:rsidR="00F243F8" w:rsidRDefault="00F243F8" w:rsidP="00F243F8">
      <w:pPr>
        <w:pStyle w:val="KeywordDescriptions"/>
        <w:rPr>
          <w:ins w:id="176" w:author="Author"/>
          <w:color w:val="1F497D"/>
        </w:rPr>
      </w:pPr>
    </w:p>
    <w:p w14:paraId="71C03E14" w14:textId="77777777" w:rsidR="00A376E0" w:rsidRDefault="00077F79" w:rsidP="00F243F8">
      <w:pPr>
        <w:pStyle w:val="KeywordDescriptions"/>
        <w:rPr>
          <w:ins w:id="177" w:author="Author"/>
        </w:rPr>
      </w:pPr>
      <w:ins w:id="178" w:author="Author">
        <w:r>
          <w:rPr>
            <w:color w:val="1F497D"/>
          </w:rPr>
          <w:t xml:space="preserve">where </w:t>
        </w:r>
        <w:r w:rsidR="00F243F8">
          <w:rPr>
            <w:color w:val="1F497D"/>
          </w:rPr>
          <w:t xml:space="preserve">&lt;PinName&gt; is the name of any pin listed under the [Pin] keyword of the [Component].  </w:t>
        </w:r>
        <w:r w:rsidR="00F243F8">
          <w:t xml:space="preserve">These nodes are counterparts to the reserved analog ports listed in </w:t>
        </w:r>
        <w:r>
          <w:t>Table</w:t>
        </w:r>
        <w:r w:rsidR="00F243F8">
          <w:t xml:space="preserve"> 12.  When the second argument of the Port_map subparameter contains one of these </w:t>
        </w:r>
        <w:r w:rsidR="003132D9">
          <w:t xml:space="preserve">model </w:t>
        </w:r>
        <w:r>
          <w:t>terminal</w:t>
        </w:r>
        <w:r w:rsidR="00F243F8">
          <w:t xml:space="preserve"> names, the EDA tool will connect the appropriate </w:t>
        </w:r>
        <w:r>
          <w:t>terminal</w:t>
        </w:r>
        <w:r w:rsidR="00F243F8">
          <w:t xml:space="preserve"> o</w:t>
        </w:r>
        <w:r>
          <w:t>f</w:t>
        </w:r>
        <w:r w:rsidR="00F243F8">
          <w:t xml:space="preserve"> the [Model] </w:t>
        </w:r>
        <w:r>
          <w:t>defined</w:t>
        </w:r>
        <w:r w:rsidR="00F243F8">
          <w:t xml:space="preserve"> by the [Pin] keyword for the given &lt;PinName&gt; to the port of the [External Circuit] given by the first argument of the Port_map subparameter.  This replaces connections the EDA tool would otherwise make from a [Model] signal </w:t>
        </w:r>
        <w:r>
          <w:t>terminal</w:t>
        </w:r>
        <w:r w:rsidR="00F243F8">
          <w:t xml:space="preserve"> to package models defined by the [Pin] or [Package Model] keywords, or from [Model] power supply reference </w:t>
        </w:r>
        <w:r>
          <w:t>terminals</w:t>
        </w:r>
        <w:r w:rsidR="00F243F8">
          <w:t xml:space="preserve"> to power supply busses defined by the [Pin Mapping] keyword.</w:t>
        </w:r>
        <w:r>
          <w:t xml:space="preserve">  [Circuit call] thus allows one or more [External Circuit]s to be placed between the component pins and the terminals of buffers described by the [Model] keyword, with or without an [External Model] under the [Model] keyword.  Multiple [External Circuit]s may be connected in series between the component pins and buffer terminals </w:t>
        </w:r>
        <w:r w:rsidR="00A376E0">
          <w:t xml:space="preserve">by declaring die nodes, die pads, or die bumps with </w:t>
        </w:r>
        <w:r>
          <w:t xml:space="preserve">the [Node Declarations] keyword </w:t>
        </w:r>
        <w:r w:rsidR="00A376E0">
          <w:t xml:space="preserve">where </w:t>
        </w:r>
        <w:r>
          <w:t>[External Circuit]s</w:t>
        </w:r>
        <w:r w:rsidR="00A376E0">
          <w:t xml:space="preserve"> may be joined</w:t>
        </w:r>
        <w:r>
          <w:t>.</w:t>
        </w:r>
      </w:ins>
    </w:p>
    <w:p w14:paraId="71C03E15" w14:textId="77777777" w:rsidR="002D2A37" w:rsidRPr="00213323" w:rsidRDefault="002D2A37" w:rsidP="00F243F8">
      <w:pPr>
        <w:pStyle w:val="KeywordDescriptions"/>
      </w:pPr>
      <w:r w:rsidRPr="00213323">
        <w:lastRenderedPageBreak/>
        <w:t xml:space="preserve">Please note that </w:t>
      </w:r>
      <w:del w:id="179" w:author="Author">
        <w:r w:rsidRPr="00213323" w:rsidDel="00E26BAA">
          <w:delText xml:space="preserve">a </w:delText>
        </w:r>
      </w:del>
      <w:r w:rsidRPr="00213323">
        <w:t>pin name</w:t>
      </w:r>
      <w:ins w:id="180" w:author="Author">
        <w:r w:rsidR="00E9606A">
          <w:t>s</w:t>
        </w:r>
      </w:ins>
      <w:r w:rsidRPr="00213323">
        <w:t xml:space="preserve"> in the second argument</w:t>
      </w:r>
      <w:ins w:id="181" w:author="Author">
        <w:del w:id="182" w:author="Author">
          <w:r w:rsidR="001325B7" w:rsidDel="00253E8B">
            <w:delText xml:space="preserve"> </w:delText>
          </w:r>
          <w:r w:rsidR="001325B7" w:rsidRPr="00213323" w:rsidDel="00253E8B">
            <w:delText>does not mean that the connection</w:delText>
          </w:r>
          <w:r w:rsidR="001325B7" w:rsidDel="00253E8B">
            <w:delText xml:space="preserve"> is made directly to the pin. </w:delText>
          </w:r>
        </w:del>
        <w:r w:rsidR="00E9606A">
          <w:t xml:space="preserve"> may refer to actual pins defined in the [Pin] keyword or implicit pad </w:t>
        </w:r>
        <w:r w:rsidR="00B4716C">
          <w:t xml:space="preserve">or bump </w:t>
        </w:r>
        <w:r w:rsidR="00E9606A">
          <w:t>names</w:t>
        </w:r>
        <w:r w:rsidR="009B3558">
          <w:t>,</w:t>
        </w:r>
        <w:r w:rsidR="00E9606A">
          <w:t xml:space="preserve"> depending on the following conditions.</w:t>
        </w:r>
      </w:ins>
      <w:r w:rsidRPr="00213323">
        <w:t xml:space="preserve"> </w:t>
      </w:r>
      <w:ins w:id="183" w:author="Author">
        <w:r w:rsidR="002E69A3">
          <w:t xml:space="preserve"> </w:t>
        </w:r>
        <w:r w:rsidR="00237911">
          <w:t>When the [Circuit Call] instantiates an [External Ciruit] which contains the subparameter “</w:t>
        </w:r>
        <w:r w:rsidR="00EF7BC1">
          <w:t>Package_Model</w:t>
        </w:r>
        <w:r w:rsidR="00237911">
          <w:t xml:space="preserve">”, </w:t>
        </w:r>
        <w:r w:rsidR="00DB04EF">
          <w:t xml:space="preserve">the [External Ciruit] describes a package model located between the pin and the die of the component.  In this case, </w:t>
        </w:r>
        <w:r w:rsidR="00237911">
          <w:t>a pin name in the second column of Port_map refers to an actual pin declared in the [Pin] keyword of the component</w:t>
        </w:r>
        <w:r w:rsidR="00DB04EF">
          <w:t xml:space="preserve"> and</w:t>
        </w:r>
      </w:ins>
      <w:r w:rsidR="00DB04EF">
        <w:t xml:space="preserve"> </w:t>
      </w:r>
      <w:ins w:id="184" w:author="Author">
        <w:r w:rsidR="00EF7BC1">
          <w:t xml:space="preserve">the die-side connections of </w:t>
        </w:r>
        <w:r w:rsidR="00DD6A07">
          <w:t>an</w:t>
        </w:r>
        <w:r w:rsidR="00EF7BC1">
          <w:t xml:space="preserve"> [External Circuit] are all made to explicitly named die node</w:t>
        </w:r>
        <w:r w:rsidR="00DD6A07">
          <w:t>s</w:t>
        </w:r>
        <w:r w:rsidR="00EF7BC1">
          <w:t xml:space="preserve"> (including die pads or die bumps) declared by the [Node Declarations] keyword</w:t>
        </w:r>
        <w:r w:rsidR="008B13A8">
          <w:t xml:space="preserve"> or [Model] instance terminals</w:t>
        </w:r>
        <w:r w:rsidR="00EF7BC1">
          <w:t>.</w:t>
        </w:r>
      </w:ins>
      <w:r w:rsidR="00B75306">
        <w:t xml:space="preserve"> </w:t>
      </w:r>
      <w:ins w:id="185" w:author="Author">
        <w:r w:rsidR="002966A9">
          <w:t>T</w:t>
        </w:r>
        <w:r w:rsidR="002966A9" w:rsidRPr="00213323">
          <w:t xml:space="preserve">he package model may have an arbitrary circuit topology between the </w:t>
        </w:r>
        <w:r w:rsidR="002966A9">
          <w:t xml:space="preserve">pins and </w:t>
        </w:r>
        <w:r w:rsidR="002966A9" w:rsidRPr="00213323">
          <w:t>die pads</w:t>
        </w:r>
      </w:ins>
      <w:r w:rsidR="003E648E">
        <w:t>,</w:t>
      </w:r>
      <w:ins w:id="186" w:author="Author">
        <w:r w:rsidR="003E648E">
          <w:t xml:space="preserve"> </w:t>
        </w:r>
        <w:r w:rsidR="002966A9">
          <w:t xml:space="preserve">die bumps </w:t>
        </w:r>
        <w:r w:rsidR="003E648E">
          <w:t xml:space="preserve">or [Model] instance terminals, </w:t>
        </w:r>
        <w:r w:rsidR="002966A9">
          <w:t xml:space="preserve">as long as there is a one to one mapping between the signal terminal of a [Model] instance and a pin.  </w:t>
        </w:r>
        <w:r w:rsidR="00007B6F">
          <w:t xml:space="preserve">The supply terminals of [Model] instances may have arbitrary connectivity to die nodes (including die pads and die bumps) and/or component pins.  </w:t>
        </w:r>
        <w:r w:rsidR="00671326">
          <w:t xml:space="preserve">When the [Circuit Call] instantiates an </w:t>
        </w:r>
        <w:r w:rsidR="009C1E43">
          <w:t xml:space="preserve">[External Circuit] </w:t>
        </w:r>
        <w:r w:rsidR="00671326">
          <w:t>which does not contain the subparameter “Package_Model”, the [External Circuit] describes an interconnect located on the die.  In this case</w:t>
        </w:r>
        <w:r w:rsidR="00D01246">
          <w:t>, a pin name in the second column of Port_map refers to an implicit die pad or die bump</w:t>
        </w:r>
      </w:ins>
      <w:r w:rsidR="00B75306">
        <w:t xml:space="preserve"> </w:t>
      </w:r>
      <w:del w:id="187" w:author="Author">
        <w:r w:rsidRPr="00213323" w:rsidDel="0003049F">
          <w:delText>S</w:delText>
        </w:r>
      </w:del>
      <w:ins w:id="188" w:author="Author">
        <w:r w:rsidR="0003049F">
          <w:t>s</w:t>
        </w:r>
      </w:ins>
      <w:r w:rsidRPr="00213323">
        <w:t xml:space="preserve">ince native IBIS does not have a mechanism to declare die pads </w:t>
      </w:r>
      <w:ins w:id="189" w:author="Author">
        <w:r w:rsidR="00E95527">
          <w:t xml:space="preserve">or die bumps </w:t>
        </w:r>
      </w:ins>
      <w:r w:rsidRPr="00213323">
        <w:t>explicitly</w:t>
      </w:r>
      <w:del w:id="190" w:author="Author">
        <w:r w:rsidRPr="00213323" w:rsidDel="002C05C5">
          <w:delText xml:space="preserve">, </w:delText>
        </w:r>
      </w:del>
      <w:ins w:id="191" w:author="Author">
        <w:r w:rsidR="002C05C5">
          <w:t>.</w:t>
        </w:r>
        <w:r w:rsidR="002C05C5" w:rsidRPr="00213323">
          <w:t xml:space="preserve"> </w:t>
        </w:r>
      </w:ins>
      <w:del w:id="192" w:author="Author">
        <w:r w:rsidRPr="00213323" w:rsidDel="002C05C5">
          <w:delText xml:space="preserve">connections </w:delText>
        </w:r>
      </w:del>
      <w:ins w:id="193" w:author="Author">
        <w:r w:rsidR="002C05C5">
          <w:t>C</w:t>
        </w:r>
        <w:r w:rsidR="002C05C5" w:rsidRPr="00213323">
          <w:t xml:space="preserve">onnections </w:t>
        </w:r>
      </w:ins>
      <w:r w:rsidRPr="00213323">
        <w:t>to die pads</w:t>
      </w:r>
      <w:ins w:id="194" w:author="Author">
        <w:r w:rsidR="00E95527">
          <w:t xml:space="preserve"> or die bumps</w:t>
        </w:r>
      </w:ins>
      <w:r w:rsidRPr="00213323">
        <w:t xml:space="preserve"> are made through their corresponding pin names (listed under the [Pin] keyword)</w:t>
      </w:r>
      <w:del w:id="195" w:author="Author">
        <w:r w:rsidRPr="00213323" w:rsidDel="002966A9">
          <w:delText>.</w:delText>
        </w:r>
      </w:del>
      <w:r w:rsidRPr="00213323">
        <w:t xml:space="preserve"> </w:t>
      </w:r>
      <w:del w:id="196" w:author="Author">
        <w:r w:rsidRPr="00213323" w:rsidDel="00E26BAA">
          <w:delText xml:space="preserve">This convention must only be used </w:delText>
        </w:r>
      </w:del>
      <w:r w:rsidRPr="00213323">
        <w:t>with native IBIS package models where a one-to-one path between the die pads and pins is assumed.</w:t>
      </w:r>
      <w:del w:id="197" w:author="Author">
        <w:r w:rsidRPr="00213323" w:rsidDel="00E26BAA">
          <w:delText xml:space="preserve">  When a package model other than native IBIS is used with a [Component], the second argument of Port_map must have a die pad or die node name.  These names are matched to the corresponding port name of the non-native package model by name (not by position).  In this case,</w:delText>
        </w:r>
        <w:r w:rsidRPr="00213323" w:rsidDel="002966A9">
          <w:delText xml:space="preserve"> the package model may have an arbitrary circuit topology between the die pads and the pins</w:delText>
        </w:r>
        <w:r w:rsidRPr="00213323" w:rsidDel="00E26BAA">
          <w:delText>.  A one-to-one mapping is not required.</w:delText>
        </w:r>
      </w:del>
    </w:p>
    <w:p w14:paraId="71C03E16" w14:textId="77777777" w:rsidR="00BE41E0" w:rsidRPr="00BE41E0" w:rsidRDefault="00BE41E0" w:rsidP="002D2A37">
      <w:pPr>
        <w:pStyle w:val="KeywordDescriptions"/>
      </w:pPr>
    </w:p>
    <w:p w14:paraId="71C03E17" w14:textId="77777777" w:rsidR="00BE41E0" w:rsidRPr="00BE41E0" w:rsidRDefault="00BE41E0" w:rsidP="002D2A37">
      <w:pPr>
        <w:pStyle w:val="KeywordDescriptions"/>
        <w:rPr>
          <w:color w:val="0000FF"/>
        </w:rPr>
      </w:pPr>
      <w:r w:rsidRPr="00BE41E0">
        <w:rPr>
          <w:color w:val="0000FF"/>
        </w:rPr>
        <w:t>QUESTIONS:</w:t>
      </w:r>
    </w:p>
    <w:p w14:paraId="71C03E18" w14:textId="77777777" w:rsidR="00BE41E0" w:rsidRPr="00BE41E0" w:rsidRDefault="00BE41E0" w:rsidP="002D2A37">
      <w:pPr>
        <w:pStyle w:val="KeywordDescriptions"/>
        <w:rPr>
          <w:color w:val="0000FF"/>
        </w:rPr>
      </w:pPr>
    </w:p>
    <w:p w14:paraId="71C03E19" w14:textId="77777777" w:rsidR="00BE41E0" w:rsidRPr="00BE41E0" w:rsidDel="00E35880" w:rsidRDefault="00BE41E0" w:rsidP="002D2A37">
      <w:pPr>
        <w:pStyle w:val="KeywordDescriptions"/>
        <w:rPr>
          <w:del w:id="198" w:author="Author"/>
          <w:color w:val="0000FF"/>
        </w:rPr>
      </w:pPr>
      <w:del w:id="199" w:author="Author">
        <w:r w:rsidRPr="00BE41E0" w:rsidDel="00E35880">
          <w:rPr>
            <w:color w:val="0000FF"/>
          </w:rPr>
          <w:delText>Implicit pad name vs. real pin name in 2</w:delText>
        </w:r>
        <w:r w:rsidRPr="00BE41E0" w:rsidDel="00E35880">
          <w:rPr>
            <w:color w:val="0000FF"/>
            <w:vertAlign w:val="superscript"/>
          </w:rPr>
          <w:delText>nd</w:delText>
        </w:r>
        <w:r w:rsidRPr="00BE41E0" w:rsidDel="00E35880">
          <w:rPr>
            <w:color w:val="0000FF"/>
          </w:rPr>
          <w:delText xml:space="preserve"> column of [Circuit Call]?</w:delText>
        </w:r>
      </w:del>
      <w:ins w:id="200" w:author="Author">
        <w:r w:rsidR="00E35880">
          <w:rPr>
            <w:color w:val="0000FF"/>
          </w:rPr>
          <w:t xml:space="preserve">  (done)</w:t>
        </w:r>
      </w:ins>
    </w:p>
    <w:p w14:paraId="71C03E1A" w14:textId="77777777" w:rsidR="00BE41E0" w:rsidDel="00E35880" w:rsidRDefault="00BE41E0" w:rsidP="002D2A37">
      <w:pPr>
        <w:pStyle w:val="KeywordDescriptions"/>
        <w:rPr>
          <w:del w:id="201" w:author="Author"/>
          <w:color w:val="0000FF"/>
        </w:rPr>
      </w:pPr>
      <w:del w:id="202" w:author="Author">
        <w:r w:rsidRPr="00BE41E0" w:rsidDel="00E35880">
          <w:rPr>
            <w:color w:val="0000FF"/>
          </w:rPr>
          <w:delText>State rules of 1:1 mapping:  Signal required, power not required</w:delText>
        </w:r>
      </w:del>
      <w:ins w:id="203" w:author="Author">
        <w:r w:rsidR="00E35880">
          <w:rPr>
            <w:color w:val="0000FF"/>
          </w:rPr>
          <w:t xml:space="preserve">  (done)</w:t>
        </w:r>
      </w:ins>
    </w:p>
    <w:p w14:paraId="71C03E1B" w14:textId="77777777" w:rsidR="00BE41E0" w:rsidDel="00A243BC" w:rsidRDefault="00BE41E0" w:rsidP="002D2A37">
      <w:pPr>
        <w:pStyle w:val="KeywordDescriptions"/>
        <w:rPr>
          <w:del w:id="204" w:author="Author"/>
          <w:color w:val="0000FF"/>
        </w:rPr>
      </w:pPr>
      <w:del w:id="205" w:author="Author">
        <w:r w:rsidDel="00A243BC">
          <w:rPr>
            <w:color w:val="0000FF"/>
          </w:rPr>
          <w:delText>[Pin Mapping] with [Model] which has terminal connections in [Circuit Call]?</w:delText>
        </w:r>
      </w:del>
      <w:ins w:id="206" w:author="Author">
        <w:r w:rsidR="00A243BC">
          <w:rPr>
            <w:color w:val="0000FF"/>
          </w:rPr>
          <w:t xml:space="preserve">  (this is OK because these connections are overridden by the [Circuit Call] connections.</w:t>
        </w:r>
      </w:ins>
    </w:p>
    <w:p w14:paraId="71C03E1C" w14:textId="77777777" w:rsidR="0023319D" w:rsidRDefault="0023319D" w:rsidP="002D2A37">
      <w:pPr>
        <w:pStyle w:val="KeywordDescriptions"/>
        <w:rPr>
          <w:ins w:id="207" w:author="Author"/>
          <w:color w:val="0000FF"/>
        </w:rPr>
      </w:pPr>
      <w:r>
        <w:rPr>
          <w:color w:val="0000FF"/>
        </w:rPr>
        <w:t xml:space="preserve">Reserved [Model] terminal names should be listed in the Overview section, perhaps in </w:t>
      </w:r>
      <w:r w:rsidR="007C286E">
        <w:rPr>
          <w:color w:val="0000FF"/>
        </w:rPr>
        <w:t xml:space="preserve">a new </w:t>
      </w:r>
      <w:r>
        <w:rPr>
          <w:color w:val="0000FF"/>
        </w:rPr>
        <w:t>Table 1</w:t>
      </w:r>
      <w:r w:rsidR="007C286E">
        <w:rPr>
          <w:color w:val="0000FF"/>
        </w:rPr>
        <w:t>3</w:t>
      </w:r>
    </w:p>
    <w:p w14:paraId="71C03E1D" w14:textId="77777777" w:rsidR="00B0689F" w:rsidRPr="00706AAF" w:rsidRDefault="00B0689F" w:rsidP="002D2A37">
      <w:pPr>
        <w:pStyle w:val="KeywordDescriptions"/>
        <w:rPr>
          <w:color w:val="0000FF"/>
        </w:rPr>
      </w:pPr>
      <w:r w:rsidRPr="00706AAF">
        <w:rPr>
          <w:color w:val="0000FF"/>
        </w:rPr>
        <w:t>Why are we allowing only one [Circuit Call] to refer to a model instance terminal name within a Component?</w:t>
      </w:r>
    </w:p>
    <w:p w14:paraId="71C03E1E" w14:textId="77777777" w:rsidR="00BE41E0" w:rsidRPr="00BE41E0" w:rsidRDefault="00BE41E0" w:rsidP="002D2A37">
      <w:pPr>
        <w:pStyle w:val="KeywordDescriptions"/>
        <w:rPr>
          <w:color w:val="0000FF"/>
        </w:rPr>
      </w:pPr>
    </w:p>
    <w:p w14:paraId="71C03E1F" w14:textId="77777777" w:rsidR="00BE41E0" w:rsidRPr="00BE41E0" w:rsidRDefault="00BE41E0" w:rsidP="002D2A37">
      <w:pPr>
        <w:pStyle w:val="KeywordDescriptions"/>
      </w:pPr>
    </w:p>
    <w:p w14:paraId="71C03E20" w14:textId="77777777" w:rsidR="00BE41E0" w:rsidRPr="00BE41E0" w:rsidRDefault="00BE41E0" w:rsidP="002D2A37">
      <w:pPr>
        <w:pStyle w:val="KeywordDescriptions"/>
      </w:pPr>
    </w:p>
    <w:p w14:paraId="71C03E21" w14:textId="77777777" w:rsidR="002D2A37" w:rsidRPr="00213323" w:rsidRDefault="002D2A37" w:rsidP="002D2A37">
      <w:pPr>
        <w:pStyle w:val="KeywordDescriptions"/>
      </w:pPr>
      <w:r w:rsidRPr="00213323">
        <w:rPr>
          <w:i/>
        </w:rPr>
        <w:t>Examples:</w:t>
      </w:r>
    </w:p>
    <w:p w14:paraId="71C03E22" w14:textId="77777777" w:rsidR="002D2A37" w:rsidRPr="00213323" w:rsidRDefault="002D2A37" w:rsidP="002D2A37">
      <w:pPr>
        <w:pStyle w:val="KeywordDescriptions"/>
      </w:pPr>
      <w:r w:rsidRPr="00213323">
        <w:t>NOTE REGARDING THIS EXAMPLE:</w:t>
      </w:r>
    </w:p>
    <w:p w14:paraId="71C03E23" w14:textId="77777777" w:rsidR="002D2A37" w:rsidRPr="00213323" w:rsidDel="00EF5732" w:rsidRDefault="002D2A37" w:rsidP="002D2A37">
      <w:pPr>
        <w:pStyle w:val="KeywordDescriptions"/>
        <w:rPr>
          <w:del w:id="208" w:author="Author"/>
        </w:rPr>
      </w:pPr>
      <w:del w:id="209" w:author="Author">
        <w:r w:rsidRPr="00213323" w:rsidDel="00EF5732">
          <w:delText xml:space="preserve">The pad_* to pin connections in </w:delText>
        </w:r>
        <w:r w:rsidRPr="00213323" w:rsidDel="00EF5732">
          <w:rPr>
            <w:highlight w:val="yellow"/>
          </w:rPr>
          <w:fldChar w:fldCharType="begin"/>
        </w:r>
        <w:r w:rsidRPr="00213323" w:rsidDel="00EF5732">
          <w:delInstrText xml:space="preserve"> REF _Ref300063899 \r \h </w:delInstrText>
        </w:r>
        <w:r w:rsidRPr="00213323" w:rsidDel="00EF5732">
          <w:rPr>
            <w:highlight w:val="yellow"/>
          </w:rPr>
        </w:r>
        <w:r w:rsidRPr="00213323" w:rsidDel="00EF5732">
          <w:rPr>
            <w:highlight w:val="yellow"/>
          </w:rPr>
          <w:fldChar w:fldCharType="separate"/>
        </w:r>
        <w:r w:rsidDel="00EF5732">
          <w:delText>Figure 29</w:delText>
        </w:r>
        <w:r w:rsidRPr="00213323" w:rsidDel="00EF5732">
          <w:rPr>
            <w:highlight w:val="yellow"/>
          </w:rPr>
          <w:fldChar w:fldCharType="end"/>
        </w:r>
        <w:r w:rsidRPr="00213323" w:rsidDel="00EF5732">
          <w:delText xml:space="preserve"> and in the example lines with the comment, "explicit pad connection", are shown for reference.  The connection syntax has not yet been defined. Therefore, the connections for pad_* to pin are not supported in this specification.</w:delText>
        </w:r>
      </w:del>
    </w:p>
    <w:p w14:paraId="71C03E24" w14:textId="77777777" w:rsidR="002D2A37" w:rsidRPr="00213323" w:rsidRDefault="002D2A37" w:rsidP="002D2A37">
      <w:pPr>
        <w:pStyle w:val="KeywordDescriptions"/>
      </w:pPr>
      <w:r w:rsidRPr="00213323">
        <w:t xml:space="preserve">For the examples below please refer to </w:t>
      </w:r>
      <w:r>
        <w:fldChar w:fldCharType="begin"/>
      </w:r>
      <w:r>
        <w:instrText xml:space="preserve"> REF _Ref300063899 \r \h  \* MERGEFORMAT </w:instrText>
      </w:r>
      <w:r>
        <w:fldChar w:fldCharType="separate"/>
      </w:r>
      <w:r>
        <w:t>Figure 29</w:t>
      </w:r>
      <w:r>
        <w:fldChar w:fldCharType="end"/>
      </w:r>
      <w:r w:rsidRPr="00213323">
        <w:t xml:space="preserve"> and the example provided for the [Node Declarations] keyword.</w:t>
      </w:r>
    </w:p>
    <w:p w14:paraId="71C03E25" w14:textId="77777777" w:rsidR="002D2A37" w:rsidRPr="00213323" w:rsidRDefault="002D2A37" w:rsidP="002D2A37">
      <w:pPr>
        <w:pStyle w:val="PlainText"/>
        <w:tabs>
          <w:tab w:val="center" w:pos="4795"/>
        </w:tabs>
        <w:spacing w:after="80"/>
      </w:pPr>
      <w:r w:rsidRPr="00213323">
        <w:tab/>
      </w:r>
    </w:p>
    <w:p w14:paraId="71C03E26" w14:textId="77777777" w:rsidR="002D2A37" w:rsidRDefault="00E62728" w:rsidP="002D2A37">
      <w:pPr>
        <w:spacing w:after="80"/>
        <w:jc w:val="center"/>
        <w:rPr>
          <w:ins w:id="210" w:author="Author"/>
        </w:rPr>
      </w:pPr>
      <w:del w:id="211" w:author="Author">
        <w:r w:rsidRPr="00213323" w:rsidDel="008D633B">
          <w:object w:dxaOrig="9226" w:dyaOrig="12466" w14:anchorId="71C03E9E">
            <v:shape id="_x0000_i1035" type="#_x0000_t75" style="width:460.5pt;height:602.25pt" o:ole="">
              <v:imagedata r:id="rId29" o:title=""/>
            </v:shape>
            <o:OLEObject Type="Embed" ProgID="Visio.Drawing.11" ShapeID="_x0000_i1035" DrawAspect="Content" ObjectID="_1593953025" r:id="rId30"/>
          </w:object>
        </w:r>
      </w:del>
    </w:p>
    <w:p w14:paraId="71C03E27" w14:textId="77777777" w:rsidR="008D633B" w:rsidRPr="00213323" w:rsidRDefault="008D633B" w:rsidP="002D2A37">
      <w:pPr>
        <w:spacing w:after="80"/>
        <w:jc w:val="center"/>
      </w:pPr>
      <w:ins w:id="212" w:author="Author">
        <w:r>
          <w:rPr>
            <w:noProof/>
          </w:rPr>
          <w:lastRenderedPageBreak/>
          <w:drawing>
            <wp:inline distT="0" distB="0" distL="0" distR="0" wp14:anchorId="71C03E9F" wp14:editId="71C03EA0">
              <wp:extent cx="5943600" cy="6464808"/>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6464808"/>
                      </a:xfrm>
                      <a:prstGeom prst="rect">
                        <a:avLst/>
                      </a:prstGeom>
                      <a:noFill/>
                    </pic:spPr>
                  </pic:pic>
                </a:graphicData>
              </a:graphic>
            </wp:inline>
          </w:drawing>
        </w:r>
      </w:ins>
    </w:p>
    <w:p w14:paraId="71C03E28" w14:textId="77777777" w:rsidR="002D2A37" w:rsidRPr="00213323" w:rsidRDefault="002D2A37" w:rsidP="002D2A37">
      <w:pPr>
        <w:pStyle w:val="Figurecaption"/>
        <w:spacing w:before="0" w:after="80"/>
      </w:pPr>
      <w:bookmarkStart w:id="213" w:name="_Ref300063899"/>
      <w:r w:rsidRPr="00213323">
        <w:t xml:space="preserve"> - Reference Example for [Node Declarations] Keyword</w:t>
      </w:r>
      <w:bookmarkEnd w:id="213"/>
    </w:p>
    <w:p w14:paraId="71C03E29" w14:textId="77777777" w:rsidR="002D2A37" w:rsidRPr="00213323" w:rsidRDefault="002D2A37" w:rsidP="002D2A37">
      <w:pPr>
        <w:spacing w:after="80"/>
      </w:pPr>
    </w:p>
    <w:p w14:paraId="71C03E2A" w14:textId="77777777" w:rsidR="002D2A37" w:rsidRPr="00213323" w:rsidRDefault="002D2A37" w:rsidP="002D2A37">
      <w:pPr>
        <w:pStyle w:val="Exampletext"/>
      </w:pPr>
      <w:r w:rsidRPr="00213323">
        <w:t>[Circuit Call] A                  | Instantiates [External Circuit] named "A"</w:t>
      </w:r>
    </w:p>
    <w:p w14:paraId="71C03E2B" w14:textId="77777777" w:rsidR="002D2A37" w:rsidRPr="00213323" w:rsidRDefault="002D2A37" w:rsidP="002D2A37">
      <w:pPr>
        <w:pStyle w:val="Exampletext"/>
      </w:pPr>
      <w:r w:rsidRPr="00213323">
        <w:t xml:space="preserve">| </w:t>
      </w:r>
    </w:p>
    <w:p w14:paraId="71C03E2C" w14:textId="77777777" w:rsidR="002D2A37" w:rsidRPr="00213323" w:rsidRDefault="002D2A37" w:rsidP="002D2A37">
      <w:pPr>
        <w:pStyle w:val="Exampletext"/>
      </w:pPr>
      <w:r w:rsidRPr="00213323">
        <w:t>Signal_pin 1</w:t>
      </w:r>
    </w:p>
    <w:p w14:paraId="71C03E2D" w14:textId="77777777" w:rsidR="002D2A37" w:rsidRPr="00213323" w:rsidRDefault="002D2A37" w:rsidP="002D2A37">
      <w:pPr>
        <w:pStyle w:val="Exampletext"/>
      </w:pPr>
      <w:r w:rsidRPr="00213323">
        <w:t xml:space="preserve">| </w:t>
      </w:r>
    </w:p>
    <w:p w14:paraId="71C03E2E" w14:textId="77777777" w:rsidR="002D2A37" w:rsidRPr="00213323" w:rsidRDefault="002D2A37" w:rsidP="002D2A37">
      <w:pPr>
        <w:pStyle w:val="Exampletext"/>
      </w:pPr>
      <w:r w:rsidRPr="00213323">
        <w:t>| mapping  port          pad/node</w:t>
      </w:r>
    </w:p>
    <w:p w14:paraId="71C03E2F" w14:textId="77777777" w:rsidR="002D2A37" w:rsidRPr="00213323" w:rsidRDefault="002D2A37" w:rsidP="002D2A37">
      <w:pPr>
        <w:pStyle w:val="Exampletext"/>
      </w:pPr>
      <w:r w:rsidRPr="00213323">
        <w:t>|</w:t>
      </w:r>
    </w:p>
    <w:p w14:paraId="71C03E30" w14:textId="77777777" w:rsidR="002D2A37" w:rsidRPr="00213323" w:rsidRDefault="002D2A37" w:rsidP="002D2A37">
      <w:pPr>
        <w:pStyle w:val="Exampletext"/>
      </w:pPr>
      <w:r w:rsidRPr="00213323">
        <w:t xml:space="preserve">Port_map   A_mypcr       </w:t>
      </w:r>
      <w:ins w:id="214" w:author="Author">
        <w:r w:rsidR="00205C93">
          <w:t>10</w:t>
        </w:r>
      </w:ins>
      <w:del w:id="215" w:author="Author">
        <w:r w:rsidRPr="00213323" w:rsidDel="00205C93">
          <w:delText>a</w:delText>
        </w:r>
      </w:del>
      <w:r w:rsidRPr="00213323">
        <w:t xml:space="preserve">        | </w:t>
      </w:r>
      <w:ins w:id="216" w:author="Author">
        <w:r w:rsidR="007034A7" w:rsidRPr="00213323">
          <w:t>Port to implicit pad connection</w:t>
        </w:r>
      </w:ins>
      <w:del w:id="217" w:author="Author">
        <w:r w:rsidRPr="00213323" w:rsidDel="007034A7">
          <w:delText>Port to internal node connection</w:delText>
        </w:r>
      </w:del>
    </w:p>
    <w:p w14:paraId="71C03E31" w14:textId="77777777" w:rsidR="002D2A37" w:rsidRPr="00213323" w:rsidRDefault="002D2A37" w:rsidP="002D2A37">
      <w:pPr>
        <w:pStyle w:val="Exampletext"/>
      </w:pPr>
      <w:r w:rsidRPr="00213323">
        <w:t xml:space="preserve">Port_map   A_mypur       </w:t>
      </w:r>
      <w:ins w:id="218" w:author="Author">
        <w:r w:rsidR="00205C93">
          <w:t>10</w:t>
        </w:r>
      </w:ins>
      <w:del w:id="219" w:author="Author">
        <w:r w:rsidRPr="00213323" w:rsidDel="00205C93">
          <w:delText>b</w:delText>
        </w:r>
      </w:del>
      <w:r w:rsidRPr="00213323">
        <w:t xml:space="preserve">        | </w:t>
      </w:r>
      <w:ins w:id="220" w:author="Author">
        <w:r w:rsidR="007034A7" w:rsidRPr="00213323">
          <w:t>Port to implicit pad connection</w:t>
        </w:r>
      </w:ins>
      <w:del w:id="221" w:author="Author">
        <w:r w:rsidRPr="00213323" w:rsidDel="007034A7">
          <w:delText>Port to internal node connection</w:delText>
        </w:r>
      </w:del>
    </w:p>
    <w:p w14:paraId="71C03E32" w14:textId="77777777" w:rsidR="002D2A37" w:rsidRPr="00213323" w:rsidRDefault="002D2A37" w:rsidP="002D2A37">
      <w:pPr>
        <w:pStyle w:val="Exampletext"/>
      </w:pPr>
      <w:r w:rsidRPr="00213323">
        <w:lastRenderedPageBreak/>
        <w:t xml:space="preserve">Port_map   A_mysig       </w:t>
      </w:r>
      <w:ins w:id="222" w:author="Author">
        <w:r w:rsidR="00205C93">
          <w:t>1</w:t>
        </w:r>
      </w:ins>
      <w:del w:id="223" w:author="Author">
        <w:r w:rsidRPr="00213323" w:rsidDel="00205C93">
          <w:delText>c</w:delText>
        </w:r>
      </w:del>
      <w:r w:rsidRPr="00213323">
        <w:t xml:space="preserve">        | </w:t>
      </w:r>
      <w:ins w:id="224" w:author="Author">
        <w:r w:rsidR="007034A7" w:rsidRPr="00213323">
          <w:t>Port to implicit pad connection</w:t>
        </w:r>
      </w:ins>
      <w:del w:id="225" w:author="Author">
        <w:r w:rsidRPr="00213323" w:rsidDel="007034A7">
          <w:delText>Port to internal node connection</w:delText>
        </w:r>
      </w:del>
    </w:p>
    <w:p w14:paraId="71C03E33" w14:textId="77777777" w:rsidR="002D2A37" w:rsidRPr="00213323" w:rsidRDefault="002D2A37" w:rsidP="002D2A37">
      <w:pPr>
        <w:pStyle w:val="Exampletext"/>
      </w:pPr>
      <w:r w:rsidRPr="00213323">
        <w:t xml:space="preserve">Port_map   A_mypdr       </w:t>
      </w:r>
      <w:ins w:id="226" w:author="Author">
        <w:r w:rsidR="00205C93">
          <w:t>11</w:t>
        </w:r>
      </w:ins>
      <w:del w:id="227" w:author="Author">
        <w:r w:rsidRPr="00213323" w:rsidDel="00205C93">
          <w:delText>d</w:delText>
        </w:r>
      </w:del>
      <w:r w:rsidRPr="00213323">
        <w:t xml:space="preserve">        | </w:t>
      </w:r>
      <w:ins w:id="228" w:author="Author">
        <w:r w:rsidR="007034A7" w:rsidRPr="00213323">
          <w:t>Port to implicit pad connection</w:t>
        </w:r>
      </w:ins>
      <w:del w:id="229" w:author="Author">
        <w:r w:rsidRPr="00213323" w:rsidDel="007034A7">
          <w:delText>Port to internal node connection</w:delText>
        </w:r>
      </w:del>
    </w:p>
    <w:p w14:paraId="71C03E34" w14:textId="77777777" w:rsidR="002D2A37" w:rsidRDefault="002D2A37" w:rsidP="002D2A37">
      <w:pPr>
        <w:pStyle w:val="Exampletext"/>
        <w:rPr>
          <w:ins w:id="230" w:author="Author"/>
        </w:rPr>
      </w:pPr>
      <w:r w:rsidRPr="00213323">
        <w:t xml:space="preserve">Port_map   A_mygcr       </w:t>
      </w:r>
      <w:ins w:id="231" w:author="Author">
        <w:r w:rsidR="00205C93">
          <w:t>11</w:t>
        </w:r>
      </w:ins>
      <w:del w:id="232" w:author="Author">
        <w:r w:rsidRPr="00213323" w:rsidDel="00205C93">
          <w:delText>e</w:delText>
        </w:r>
      </w:del>
      <w:r w:rsidRPr="00213323">
        <w:t xml:space="preserve">        | </w:t>
      </w:r>
      <w:ins w:id="233" w:author="Author">
        <w:r w:rsidR="007034A7" w:rsidRPr="00213323">
          <w:t>Port to implicit pad connection</w:t>
        </w:r>
      </w:ins>
      <w:del w:id="234" w:author="Author">
        <w:r w:rsidRPr="00213323" w:rsidDel="007034A7">
          <w:delText>Port to internal node connection</w:delText>
        </w:r>
      </w:del>
    </w:p>
    <w:p w14:paraId="71C03E35" w14:textId="77777777" w:rsidR="00DC4C2B" w:rsidRPr="00213323" w:rsidRDefault="00DC4C2B" w:rsidP="00DC4C2B">
      <w:pPr>
        <w:pStyle w:val="PlainText"/>
        <w:rPr>
          <w:ins w:id="235" w:author="Author"/>
        </w:rPr>
      </w:pPr>
      <w:ins w:id="236" w:author="Author">
        <w:r w:rsidRPr="00213323">
          <w:t>Port_map   D_</w:t>
        </w:r>
        <w:r>
          <w:t>mydrv</w:t>
        </w:r>
        <w:r w:rsidRPr="00213323">
          <w:t xml:space="preserve">     </w:t>
        </w:r>
        <w:r>
          <w:t xml:space="preserve">  </w:t>
        </w:r>
        <w:r w:rsidRPr="00213323">
          <w:t>nd1      | Port to internal node connection</w:t>
        </w:r>
      </w:ins>
    </w:p>
    <w:p w14:paraId="71C03E36" w14:textId="77777777" w:rsidR="00DC4C2B" w:rsidRPr="00213323" w:rsidRDefault="00DC4C2B" w:rsidP="002D2A37">
      <w:pPr>
        <w:pStyle w:val="Exampletext"/>
      </w:pPr>
    </w:p>
    <w:p w14:paraId="71C03E37" w14:textId="77777777" w:rsidR="002D2A37" w:rsidRPr="00213323" w:rsidRDefault="002D2A37" w:rsidP="002D2A37">
      <w:pPr>
        <w:pStyle w:val="Exampletext"/>
      </w:pPr>
      <w:r w:rsidRPr="00213323">
        <w:t>|</w:t>
      </w:r>
    </w:p>
    <w:p w14:paraId="71C03E38" w14:textId="77777777" w:rsidR="002D2A37" w:rsidRPr="00213323" w:rsidRDefault="002D2A37" w:rsidP="002D2A37">
      <w:pPr>
        <w:pStyle w:val="Exampletext"/>
      </w:pPr>
      <w:r w:rsidRPr="00213323">
        <w:t>[End Circuit Call]</w:t>
      </w:r>
    </w:p>
    <w:p w14:paraId="71C03E39" w14:textId="77777777" w:rsidR="002D2A37" w:rsidRPr="00213323" w:rsidRDefault="002D2A37" w:rsidP="002D2A37">
      <w:pPr>
        <w:pStyle w:val="Exampletext"/>
      </w:pPr>
      <w:r w:rsidRPr="00213323">
        <w:t>|</w:t>
      </w:r>
    </w:p>
    <w:p w14:paraId="71C03E3A" w14:textId="77777777" w:rsidR="002D2A37" w:rsidRPr="00213323" w:rsidRDefault="002D2A37" w:rsidP="002D2A37">
      <w:pPr>
        <w:pStyle w:val="Exampletext"/>
      </w:pPr>
      <w:r w:rsidRPr="00213323">
        <w:t>|</w:t>
      </w:r>
    </w:p>
    <w:p w14:paraId="71C03E3B" w14:textId="77777777" w:rsidR="002D2A37" w:rsidRPr="00213323" w:rsidDel="007034A7" w:rsidRDefault="002D2A37" w:rsidP="002D2A37">
      <w:pPr>
        <w:pStyle w:val="Exampletext"/>
        <w:rPr>
          <w:del w:id="237" w:author="Author"/>
        </w:rPr>
      </w:pPr>
      <w:del w:id="238" w:author="Author">
        <w:r w:rsidRPr="00213323" w:rsidDel="007034A7">
          <w:delText>[Circuit Call] B                  | Instantiates [External Circuit] named "B"</w:delText>
        </w:r>
      </w:del>
    </w:p>
    <w:p w14:paraId="71C03E3C" w14:textId="77777777" w:rsidR="002D2A37" w:rsidRPr="00213323" w:rsidDel="007034A7" w:rsidRDefault="002D2A37" w:rsidP="002D2A37">
      <w:pPr>
        <w:pStyle w:val="Exampletext"/>
        <w:rPr>
          <w:del w:id="239" w:author="Author"/>
        </w:rPr>
      </w:pPr>
      <w:del w:id="240" w:author="Author">
        <w:r w:rsidRPr="00213323" w:rsidDel="007034A7">
          <w:delText xml:space="preserve">| </w:delText>
        </w:r>
      </w:del>
    </w:p>
    <w:p w14:paraId="71C03E3D" w14:textId="77777777" w:rsidR="002D2A37" w:rsidRPr="00213323" w:rsidDel="007034A7" w:rsidRDefault="002D2A37" w:rsidP="002D2A37">
      <w:pPr>
        <w:pStyle w:val="Exampletext"/>
        <w:rPr>
          <w:del w:id="241" w:author="Author"/>
        </w:rPr>
      </w:pPr>
      <w:del w:id="242" w:author="Author">
        <w:r w:rsidRPr="00213323" w:rsidDel="007034A7">
          <w:delText>Signal_pin 2</w:delText>
        </w:r>
      </w:del>
    </w:p>
    <w:p w14:paraId="71C03E3E" w14:textId="77777777" w:rsidR="002D2A37" w:rsidRPr="00213323" w:rsidDel="007034A7" w:rsidRDefault="002D2A37" w:rsidP="002D2A37">
      <w:pPr>
        <w:pStyle w:val="Exampletext"/>
        <w:rPr>
          <w:del w:id="243" w:author="Author"/>
        </w:rPr>
      </w:pPr>
      <w:del w:id="244" w:author="Author">
        <w:r w:rsidRPr="00213323" w:rsidDel="007034A7">
          <w:delText xml:space="preserve">| </w:delText>
        </w:r>
      </w:del>
    </w:p>
    <w:p w14:paraId="71C03E3F" w14:textId="77777777" w:rsidR="002D2A37" w:rsidRPr="00213323" w:rsidDel="007034A7" w:rsidRDefault="002D2A37" w:rsidP="002D2A37">
      <w:pPr>
        <w:pStyle w:val="Exampletext"/>
        <w:rPr>
          <w:del w:id="245" w:author="Author"/>
        </w:rPr>
      </w:pPr>
      <w:del w:id="246" w:author="Author">
        <w:r w:rsidRPr="00213323" w:rsidDel="007034A7">
          <w:delText>| mapping  port          pad/node</w:delText>
        </w:r>
      </w:del>
    </w:p>
    <w:p w14:paraId="71C03E40" w14:textId="77777777" w:rsidR="002D2A37" w:rsidRPr="00213323" w:rsidDel="007034A7" w:rsidRDefault="002D2A37" w:rsidP="002D2A37">
      <w:pPr>
        <w:pStyle w:val="Exampletext"/>
        <w:rPr>
          <w:del w:id="247" w:author="Author"/>
        </w:rPr>
      </w:pPr>
      <w:del w:id="248" w:author="Author">
        <w:r w:rsidRPr="00213323" w:rsidDel="007034A7">
          <w:delText>|</w:delText>
        </w:r>
      </w:del>
    </w:p>
    <w:p w14:paraId="71C03E41" w14:textId="77777777" w:rsidR="002D2A37" w:rsidRPr="00213323" w:rsidDel="007034A7" w:rsidRDefault="002D2A37" w:rsidP="002D2A37">
      <w:pPr>
        <w:pStyle w:val="Exampletext"/>
        <w:rPr>
          <w:del w:id="249" w:author="Author"/>
        </w:rPr>
      </w:pPr>
      <w:del w:id="250" w:author="Author">
        <w:r w:rsidRPr="00213323" w:rsidDel="007034A7">
          <w:delText>Port_map   A_mypur       f        | Port to internal node connection</w:delText>
        </w:r>
      </w:del>
    </w:p>
    <w:p w14:paraId="71C03E42" w14:textId="77777777" w:rsidR="002D2A37" w:rsidRPr="00213323" w:rsidDel="007034A7" w:rsidRDefault="002D2A37" w:rsidP="002D2A37">
      <w:pPr>
        <w:pStyle w:val="Exampletext"/>
        <w:rPr>
          <w:del w:id="251" w:author="Author"/>
        </w:rPr>
      </w:pPr>
      <w:del w:id="252" w:author="Author">
        <w:r w:rsidRPr="00213323" w:rsidDel="007034A7">
          <w:delText>Port_map   A_mysig       g        | Port to internal node connection</w:delText>
        </w:r>
      </w:del>
    </w:p>
    <w:p w14:paraId="71C03E43" w14:textId="77777777" w:rsidR="002D2A37" w:rsidRPr="00213323" w:rsidDel="007034A7" w:rsidRDefault="002D2A37" w:rsidP="002D2A37">
      <w:pPr>
        <w:pStyle w:val="Exampletext"/>
        <w:rPr>
          <w:del w:id="253" w:author="Author"/>
        </w:rPr>
      </w:pPr>
      <w:del w:id="254" w:author="Author">
        <w:r w:rsidRPr="00213323" w:rsidDel="007034A7">
          <w:delText>Port_map   A_mypdr       h        | Port to internal node connection</w:delText>
        </w:r>
      </w:del>
    </w:p>
    <w:p w14:paraId="71C03E44" w14:textId="77777777" w:rsidR="002D2A37" w:rsidRPr="00213323" w:rsidDel="007034A7" w:rsidRDefault="002D2A37" w:rsidP="002D2A37">
      <w:pPr>
        <w:pStyle w:val="Exampletext"/>
      </w:pPr>
      <w:del w:id="255" w:author="Author">
        <w:r w:rsidRPr="00213323" w:rsidDel="00B2609A">
          <w:delText>Port_map   A_mycnt       pad_2b   | Port to explicit pad connection</w:delText>
        </w:r>
      </w:del>
    </w:p>
    <w:p w14:paraId="71C03E45" w14:textId="77777777" w:rsidR="002D2A37" w:rsidRPr="00213323" w:rsidDel="007034A7" w:rsidRDefault="002D2A37" w:rsidP="002D2A37">
      <w:pPr>
        <w:pStyle w:val="Exampletext"/>
        <w:rPr>
          <w:del w:id="256" w:author="Author"/>
        </w:rPr>
      </w:pPr>
      <w:del w:id="257" w:author="Author">
        <w:r w:rsidRPr="00213323" w:rsidDel="007034A7">
          <w:delText>|</w:delText>
        </w:r>
      </w:del>
    </w:p>
    <w:p w14:paraId="71C03E46" w14:textId="77777777" w:rsidR="002D2A37" w:rsidRPr="00213323" w:rsidDel="007034A7" w:rsidRDefault="002D2A37" w:rsidP="002D2A37">
      <w:pPr>
        <w:pStyle w:val="Exampletext"/>
        <w:rPr>
          <w:del w:id="258" w:author="Author"/>
        </w:rPr>
      </w:pPr>
      <w:del w:id="259" w:author="Author">
        <w:r w:rsidRPr="00213323" w:rsidDel="007034A7">
          <w:delText>[End Circuit Call]</w:delText>
        </w:r>
      </w:del>
    </w:p>
    <w:p w14:paraId="71C03E47" w14:textId="77777777" w:rsidR="002D2A37" w:rsidRPr="00213323" w:rsidDel="007034A7" w:rsidRDefault="002D2A37" w:rsidP="002D2A37">
      <w:pPr>
        <w:pStyle w:val="Exampletext"/>
        <w:rPr>
          <w:del w:id="260" w:author="Author"/>
        </w:rPr>
      </w:pPr>
      <w:del w:id="261" w:author="Author">
        <w:r w:rsidRPr="00213323" w:rsidDel="007034A7">
          <w:delText>|</w:delText>
        </w:r>
      </w:del>
    </w:p>
    <w:p w14:paraId="71C03E48" w14:textId="77777777" w:rsidR="002D2A37" w:rsidRPr="00213323" w:rsidRDefault="002D2A37" w:rsidP="002D2A37">
      <w:pPr>
        <w:pStyle w:val="Exampletext"/>
      </w:pPr>
      <w:r w:rsidRPr="00213323">
        <w:t>|</w:t>
      </w:r>
    </w:p>
    <w:p w14:paraId="71C03E49" w14:textId="77777777" w:rsidR="002D2A37" w:rsidRPr="00213323" w:rsidRDefault="002D2A37" w:rsidP="002D2A37">
      <w:pPr>
        <w:pStyle w:val="Exampletext"/>
      </w:pPr>
      <w:r w:rsidRPr="00213323">
        <w:t>[Circuit Call] C                  | Instantiates [External Circuit] named "C"</w:t>
      </w:r>
    </w:p>
    <w:p w14:paraId="71C03E4A" w14:textId="77777777" w:rsidR="002D2A37" w:rsidRPr="00213323" w:rsidRDefault="002D2A37" w:rsidP="002D2A37">
      <w:pPr>
        <w:pStyle w:val="Exampletext"/>
      </w:pPr>
      <w:r w:rsidRPr="00213323">
        <w:t xml:space="preserve">| </w:t>
      </w:r>
    </w:p>
    <w:p w14:paraId="71C03E4B" w14:textId="77777777" w:rsidR="002D2A37" w:rsidRPr="00213323" w:rsidRDefault="002D2A37" w:rsidP="002D2A37">
      <w:pPr>
        <w:pStyle w:val="Exampletext"/>
      </w:pPr>
      <w:r w:rsidRPr="00213323">
        <w:t>Signal_pin 3</w:t>
      </w:r>
    </w:p>
    <w:p w14:paraId="71C03E4C" w14:textId="77777777" w:rsidR="002D2A37" w:rsidRPr="00213323" w:rsidRDefault="002D2A37" w:rsidP="002D2A37">
      <w:pPr>
        <w:pStyle w:val="Exampletext"/>
      </w:pPr>
      <w:r w:rsidRPr="00213323">
        <w:t xml:space="preserve">| </w:t>
      </w:r>
    </w:p>
    <w:p w14:paraId="71C03E4D" w14:textId="77777777" w:rsidR="002D2A37" w:rsidRPr="00213323" w:rsidRDefault="002D2A37" w:rsidP="002D2A37">
      <w:pPr>
        <w:pStyle w:val="Exampletext"/>
      </w:pPr>
      <w:r w:rsidRPr="00213323">
        <w:t>| mapping  port          pad/node</w:t>
      </w:r>
    </w:p>
    <w:p w14:paraId="71C03E4E" w14:textId="77777777" w:rsidR="002D2A37" w:rsidRPr="00213323" w:rsidRDefault="002D2A37" w:rsidP="002D2A37">
      <w:pPr>
        <w:pStyle w:val="Exampletext"/>
      </w:pPr>
      <w:r w:rsidRPr="00213323">
        <w:t>|</w:t>
      </w:r>
    </w:p>
    <w:p w14:paraId="71C03E4F" w14:textId="77777777" w:rsidR="002D2A37" w:rsidRPr="00213323" w:rsidDel="007034A7" w:rsidRDefault="002D2A37" w:rsidP="002D2A37">
      <w:pPr>
        <w:pStyle w:val="Exampletext"/>
        <w:rPr>
          <w:del w:id="262" w:author="Author"/>
        </w:rPr>
      </w:pPr>
      <w:del w:id="263" w:author="Author">
        <w:r w:rsidRPr="00213323" w:rsidDel="007034A7">
          <w:delText>Port_map   A_mypcr       10       | Port to implicit pad connection</w:delText>
        </w:r>
      </w:del>
    </w:p>
    <w:p w14:paraId="71C03E50" w14:textId="77777777" w:rsidR="002D2A37" w:rsidRPr="00213323" w:rsidRDefault="002D2A37" w:rsidP="002D2A37">
      <w:pPr>
        <w:pStyle w:val="Exampletext"/>
      </w:pPr>
      <w:r w:rsidRPr="00213323">
        <w:t xml:space="preserve">Port_map   A_mypur       </w:t>
      </w:r>
      <w:ins w:id="264" w:author="Author">
        <w:r w:rsidR="007034A7">
          <w:t>a</w:t>
        </w:r>
      </w:ins>
      <w:del w:id="265" w:author="Author">
        <w:r w:rsidRPr="00213323" w:rsidDel="007034A7">
          <w:delText>10</w:delText>
        </w:r>
      </w:del>
      <w:r w:rsidRPr="00213323">
        <w:t xml:space="preserve">       | </w:t>
      </w:r>
      <w:ins w:id="266" w:author="Author">
        <w:r w:rsidR="007034A7" w:rsidRPr="00213323">
          <w:t>Port to internal node connection</w:t>
        </w:r>
      </w:ins>
      <w:del w:id="267" w:author="Author">
        <w:r w:rsidRPr="00213323" w:rsidDel="007034A7">
          <w:delText>Port to implicit pad connection</w:delText>
        </w:r>
      </w:del>
    </w:p>
    <w:p w14:paraId="71C03E51" w14:textId="77777777" w:rsidR="002D2A37" w:rsidRPr="00213323" w:rsidRDefault="002D2A37" w:rsidP="002D2A37">
      <w:pPr>
        <w:pStyle w:val="Exampletext"/>
      </w:pPr>
      <w:r w:rsidRPr="00213323">
        <w:t xml:space="preserve">Port_map   A_mysig       </w:t>
      </w:r>
      <w:ins w:id="268" w:author="Author">
        <w:r w:rsidR="007034A7">
          <w:t>b</w:t>
        </w:r>
      </w:ins>
      <w:del w:id="269" w:author="Author">
        <w:r w:rsidRPr="00213323" w:rsidDel="007034A7">
          <w:delText>3</w:delText>
        </w:r>
      </w:del>
      <w:r w:rsidRPr="00213323">
        <w:t xml:space="preserve">        | </w:t>
      </w:r>
      <w:ins w:id="270" w:author="Author">
        <w:r w:rsidR="007034A7" w:rsidRPr="00213323">
          <w:t>Port to internal node connection</w:t>
        </w:r>
      </w:ins>
      <w:del w:id="271" w:author="Author">
        <w:r w:rsidRPr="00213323" w:rsidDel="007034A7">
          <w:delText>Port to implicit pad connection</w:delText>
        </w:r>
      </w:del>
    </w:p>
    <w:p w14:paraId="71C03E52" w14:textId="77777777" w:rsidR="002D2A37" w:rsidRPr="00213323" w:rsidRDefault="002D2A37" w:rsidP="002D2A37">
      <w:pPr>
        <w:pStyle w:val="Exampletext"/>
      </w:pPr>
      <w:r w:rsidRPr="00213323">
        <w:t xml:space="preserve">Port_map   A_mypdr       </w:t>
      </w:r>
      <w:ins w:id="272" w:author="Author">
        <w:r w:rsidR="007034A7">
          <w:t>c</w:t>
        </w:r>
      </w:ins>
      <w:del w:id="273" w:author="Author">
        <w:r w:rsidRPr="00213323" w:rsidDel="007034A7">
          <w:delText>pad_11</w:delText>
        </w:r>
      </w:del>
      <w:r w:rsidRPr="00213323">
        <w:t xml:space="preserve">   | </w:t>
      </w:r>
      <w:ins w:id="274" w:author="Author">
        <w:r w:rsidR="007034A7" w:rsidRPr="00213323">
          <w:t>Port to internal node connection</w:t>
        </w:r>
      </w:ins>
      <w:del w:id="275" w:author="Author">
        <w:r w:rsidRPr="00213323" w:rsidDel="007034A7">
          <w:delText>Port to explicit pad connection</w:delText>
        </w:r>
      </w:del>
    </w:p>
    <w:p w14:paraId="71C03E53" w14:textId="77777777" w:rsidR="002D2A37" w:rsidRPr="00213323" w:rsidDel="007034A7" w:rsidRDefault="002D2A37" w:rsidP="002D2A37">
      <w:pPr>
        <w:pStyle w:val="Exampletext"/>
        <w:rPr>
          <w:del w:id="276" w:author="Author"/>
        </w:rPr>
      </w:pPr>
      <w:del w:id="277" w:author="Author">
        <w:r w:rsidRPr="00213323" w:rsidDel="007034A7">
          <w:delText>Port_map   A_mygcr       pad_11   | Port to explicit pad connection</w:delText>
        </w:r>
      </w:del>
    </w:p>
    <w:p w14:paraId="71C03E54" w14:textId="77777777" w:rsidR="002D2A37" w:rsidDel="00B2609A" w:rsidRDefault="002D2A37" w:rsidP="002D2A37">
      <w:pPr>
        <w:pStyle w:val="Exampletext"/>
        <w:rPr>
          <w:del w:id="278" w:author="Author"/>
        </w:rPr>
      </w:pPr>
      <w:del w:id="279" w:author="Author">
        <w:r w:rsidRPr="00213323" w:rsidDel="007034A7">
          <w:delText>Port_map   D_mydrv       nd1      | Port to internal node connection</w:delText>
        </w:r>
      </w:del>
    </w:p>
    <w:p w14:paraId="71C03E55" w14:textId="77777777" w:rsidR="00B2609A" w:rsidRDefault="00B2609A" w:rsidP="002D2A37">
      <w:pPr>
        <w:pStyle w:val="Exampletext"/>
        <w:rPr>
          <w:ins w:id="280" w:author="Author"/>
        </w:rPr>
      </w:pPr>
      <w:ins w:id="281" w:author="Author">
        <w:r w:rsidRPr="00213323" w:rsidDel="007034A7">
          <w:t>Port_map   A_mycnt       pad_</w:t>
        </w:r>
        <w:r>
          <w:t>3</w:t>
        </w:r>
        <w:r w:rsidRPr="00213323" w:rsidDel="007034A7">
          <w:t>b   | Port to explicit pad connection</w:t>
        </w:r>
      </w:ins>
    </w:p>
    <w:p w14:paraId="71C03E56" w14:textId="77777777" w:rsidR="002D2A37" w:rsidRPr="00213323" w:rsidRDefault="002D2A37" w:rsidP="002D2A37">
      <w:pPr>
        <w:pStyle w:val="Exampletext"/>
      </w:pPr>
      <w:r w:rsidRPr="00213323">
        <w:t>|</w:t>
      </w:r>
    </w:p>
    <w:p w14:paraId="71C03E57" w14:textId="77777777" w:rsidR="002D2A37" w:rsidRPr="00213323" w:rsidRDefault="002D2A37" w:rsidP="002D2A37">
      <w:pPr>
        <w:pStyle w:val="Exampletext"/>
      </w:pPr>
      <w:r w:rsidRPr="00213323">
        <w:t>[End Circuit Call]</w:t>
      </w:r>
    </w:p>
    <w:p w14:paraId="71C03E58" w14:textId="77777777" w:rsidR="002D2A37" w:rsidRPr="00213323" w:rsidRDefault="002D2A37" w:rsidP="002D2A37">
      <w:pPr>
        <w:pStyle w:val="PlainText"/>
      </w:pPr>
      <w:r w:rsidRPr="00213323">
        <w:t>|</w:t>
      </w:r>
    </w:p>
    <w:p w14:paraId="71C03E59" w14:textId="77777777" w:rsidR="002D2A37" w:rsidRPr="00213323" w:rsidRDefault="002D2A37" w:rsidP="002D2A37">
      <w:pPr>
        <w:pStyle w:val="PlainText"/>
      </w:pPr>
      <w:r w:rsidRPr="00213323">
        <w:t>|</w:t>
      </w:r>
    </w:p>
    <w:p w14:paraId="71C03E5A" w14:textId="77777777" w:rsidR="002D2A37" w:rsidRPr="00213323" w:rsidRDefault="002D2A37" w:rsidP="002D2A37">
      <w:pPr>
        <w:pStyle w:val="PlainText"/>
      </w:pPr>
      <w:r w:rsidRPr="00213323">
        <w:t>[Circuit Call] D                  | Instantiates [External Circuit] named "D"</w:t>
      </w:r>
    </w:p>
    <w:p w14:paraId="71C03E5B" w14:textId="77777777" w:rsidR="002D2A37" w:rsidRPr="00213323" w:rsidRDefault="002D2A37" w:rsidP="002D2A37">
      <w:pPr>
        <w:pStyle w:val="PlainText"/>
      </w:pPr>
      <w:r w:rsidRPr="00213323">
        <w:t xml:space="preserve">| </w:t>
      </w:r>
    </w:p>
    <w:p w14:paraId="71C03E5C" w14:textId="77777777" w:rsidR="002D2A37" w:rsidRPr="00213323" w:rsidRDefault="002D2A37" w:rsidP="002D2A37">
      <w:pPr>
        <w:pStyle w:val="PlainText"/>
      </w:pPr>
      <w:r w:rsidRPr="00213323">
        <w:t>Signal_pin 4</w:t>
      </w:r>
      <w:del w:id="282" w:author="Author">
        <w:r w:rsidRPr="00213323" w:rsidDel="00DC4C2B">
          <w:delText>a</w:delText>
        </w:r>
      </w:del>
      <w:r w:rsidRPr="00213323">
        <w:t xml:space="preserve"> </w:t>
      </w:r>
    </w:p>
    <w:p w14:paraId="71C03E5D" w14:textId="77777777" w:rsidR="002D2A37" w:rsidRPr="00213323" w:rsidRDefault="002D2A37" w:rsidP="002D2A37">
      <w:pPr>
        <w:pStyle w:val="PlainText"/>
      </w:pPr>
      <w:r w:rsidRPr="00213323">
        <w:t>|</w:t>
      </w:r>
    </w:p>
    <w:p w14:paraId="71C03E5E" w14:textId="77777777" w:rsidR="002D2A37" w:rsidRPr="00213323" w:rsidRDefault="002D2A37" w:rsidP="002D2A37">
      <w:pPr>
        <w:pStyle w:val="PlainText"/>
      </w:pPr>
      <w:r w:rsidRPr="00213323">
        <w:t>| mapping  port          pad/node</w:t>
      </w:r>
    </w:p>
    <w:p w14:paraId="71C03E5F" w14:textId="77777777" w:rsidR="002D2A37" w:rsidRPr="00213323" w:rsidRDefault="002D2A37" w:rsidP="002D2A37">
      <w:pPr>
        <w:pStyle w:val="PlainText"/>
      </w:pPr>
      <w:r w:rsidRPr="00213323">
        <w:t>|</w:t>
      </w:r>
    </w:p>
    <w:p w14:paraId="71C03E60" w14:textId="77777777" w:rsidR="002D2A37" w:rsidRPr="00213323" w:rsidRDefault="002D2A37" w:rsidP="002D2A37">
      <w:pPr>
        <w:pStyle w:val="PlainText"/>
      </w:pPr>
      <w:r w:rsidRPr="00213323">
        <w:t>Port_map   A_my</w:t>
      </w:r>
      <w:del w:id="283" w:author="Author">
        <w:r w:rsidRPr="00213323" w:rsidDel="00DC4C2B">
          <w:delText>_</w:delText>
        </w:r>
      </w:del>
      <w:r w:rsidRPr="00213323">
        <w:t>pcr</w:t>
      </w:r>
      <w:del w:id="284" w:author="Author">
        <w:r w:rsidRPr="00213323" w:rsidDel="00DC4C2B">
          <w:delText>ef</w:delText>
        </w:r>
      </w:del>
      <w:r w:rsidRPr="00213323">
        <w:t xml:space="preserve">    10       | Port to implicit pad connection</w:t>
      </w:r>
    </w:p>
    <w:p w14:paraId="71C03E61" w14:textId="77777777" w:rsidR="002D2A37" w:rsidRPr="00213323" w:rsidRDefault="002D2A37" w:rsidP="002D2A37">
      <w:pPr>
        <w:pStyle w:val="PlainText"/>
      </w:pPr>
      <w:r w:rsidRPr="00213323">
        <w:t>Port_map   A_my</w:t>
      </w:r>
      <w:del w:id="285" w:author="Author">
        <w:r w:rsidRPr="00213323" w:rsidDel="00DC4C2B">
          <w:delText>_</w:delText>
        </w:r>
      </w:del>
      <w:r w:rsidRPr="00213323">
        <w:t>sig</w:t>
      </w:r>
      <w:del w:id="286" w:author="Author">
        <w:r w:rsidRPr="00213323" w:rsidDel="00DC4C2B">
          <w:delText>nal</w:delText>
        </w:r>
      </w:del>
      <w:r w:rsidRPr="00213323">
        <w:t xml:space="preserve">   pad_4    | Port to explicit pad connection</w:t>
      </w:r>
    </w:p>
    <w:p w14:paraId="71C03E62" w14:textId="77777777" w:rsidR="002D2A37" w:rsidRPr="00213323" w:rsidRDefault="002D2A37" w:rsidP="002D2A37">
      <w:pPr>
        <w:pStyle w:val="PlainText"/>
      </w:pPr>
      <w:r w:rsidRPr="00213323">
        <w:t>Port_map   A_my</w:t>
      </w:r>
      <w:del w:id="287" w:author="Author">
        <w:r w:rsidRPr="00213323" w:rsidDel="00DC4C2B">
          <w:delText>_</w:delText>
        </w:r>
      </w:del>
      <w:r w:rsidRPr="00213323">
        <w:t>gcr</w:t>
      </w:r>
      <w:del w:id="288" w:author="Author">
        <w:r w:rsidRPr="00213323" w:rsidDel="00DC4C2B">
          <w:delText>ef</w:delText>
        </w:r>
      </w:del>
      <w:r w:rsidRPr="00213323">
        <w:t xml:space="preserve">    </w:t>
      </w:r>
      <w:del w:id="289" w:author="Author">
        <w:r w:rsidRPr="00213323" w:rsidDel="00DC4C2B">
          <w:delText>pad_</w:delText>
        </w:r>
      </w:del>
      <w:r w:rsidRPr="00213323">
        <w:t xml:space="preserve">11   | Port to </w:t>
      </w:r>
      <w:ins w:id="290" w:author="Author">
        <w:r w:rsidR="00DC4C2B">
          <w:t>implicit</w:t>
        </w:r>
      </w:ins>
      <w:del w:id="291" w:author="Author">
        <w:r w:rsidRPr="00213323" w:rsidDel="00DC4C2B">
          <w:delText>explicit</w:delText>
        </w:r>
      </w:del>
      <w:r w:rsidRPr="00213323">
        <w:t xml:space="preserve"> pad connection</w:t>
      </w:r>
    </w:p>
    <w:p w14:paraId="71C03E63" w14:textId="77777777" w:rsidR="002D2A37" w:rsidRPr="00213323" w:rsidRDefault="002D2A37" w:rsidP="002D2A37">
      <w:pPr>
        <w:pStyle w:val="PlainText"/>
      </w:pPr>
      <w:r w:rsidRPr="00213323">
        <w:t>Port_map   D_receive     nd1      | Port to internal node connection</w:t>
      </w:r>
    </w:p>
    <w:p w14:paraId="71C03E64" w14:textId="77777777" w:rsidR="002D2A37" w:rsidRPr="00213323" w:rsidRDefault="002D2A37" w:rsidP="002D2A37">
      <w:pPr>
        <w:pStyle w:val="PlainText"/>
      </w:pPr>
      <w:r w:rsidRPr="00213323">
        <w:t>|</w:t>
      </w:r>
    </w:p>
    <w:p w14:paraId="71C03E65" w14:textId="77777777" w:rsidR="002D2A37" w:rsidRPr="00213323" w:rsidRDefault="002D2A37" w:rsidP="002D2A37">
      <w:pPr>
        <w:pStyle w:val="PlainText"/>
      </w:pPr>
      <w:r w:rsidRPr="00213323">
        <w:t>[End Circuit Call]</w:t>
      </w:r>
    </w:p>
    <w:p w14:paraId="71C03E66" w14:textId="77777777" w:rsidR="002D2A37" w:rsidRPr="00213323" w:rsidRDefault="002D2A37" w:rsidP="002D2A37">
      <w:pPr>
        <w:pStyle w:val="PlainText"/>
      </w:pPr>
      <w:r w:rsidRPr="00213323">
        <w:t>|</w:t>
      </w:r>
    </w:p>
    <w:p w14:paraId="71C03E67" w14:textId="77777777" w:rsidR="002D2A37" w:rsidRPr="00213323" w:rsidRDefault="002D2A37" w:rsidP="002D2A37">
      <w:pPr>
        <w:pStyle w:val="PlainText"/>
      </w:pPr>
      <w:r w:rsidRPr="00213323">
        <w:t>|</w:t>
      </w:r>
    </w:p>
    <w:p w14:paraId="71C03E68" w14:textId="77777777" w:rsidR="002D2A37" w:rsidRPr="00213323" w:rsidRDefault="002D2A37" w:rsidP="002D2A37">
      <w:pPr>
        <w:pStyle w:val="PlainText"/>
      </w:pPr>
      <w:r w:rsidRPr="00213323">
        <w:t xml:space="preserve">[Circuit Call] </w:t>
      </w:r>
      <w:ins w:id="292" w:author="Author">
        <w:r w:rsidR="00092FFD">
          <w:t>On_d</w:t>
        </w:r>
      </w:ins>
      <w:del w:id="293" w:author="Author">
        <w:r w:rsidRPr="00213323" w:rsidDel="00092FFD">
          <w:delText>D</w:delText>
        </w:r>
      </w:del>
      <w:r w:rsidRPr="00213323">
        <w:t>ie_</w:t>
      </w:r>
      <w:ins w:id="294" w:author="Author">
        <w:r w:rsidR="00092FFD">
          <w:t>i</w:t>
        </w:r>
      </w:ins>
      <w:del w:id="295" w:author="Author">
        <w:r w:rsidRPr="00213323" w:rsidDel="00092FFD">
          <w:delText>I</w:delText>
        </w:r>
      </w:del>
      <w:r w:rsidRPr="00213323">
        <w:t>nterconnect   | Instantiates [External Circuit] named</w:t>
      </w:r>
    </w:p>
    <w:p w14:paraId="71C03E69" w14:textId="77777777" w:rsidR="002D2A37" w:rsidRPr="00213323" w:rsidRDefault="002D2A37" w:rsidP="002D2A37">
      <w:pPr>
        <w:pStyle w:val="PlainText"/>
      </w:pPr>
      <w:r w:rsidRPr="00213323">
        <w:t>|                                   "</w:t>
      </w:r>
      <w:ins w:id="296" w:author="Author">
        <w:r w:rsidR="00092FFD">
          <w:t>On_d</w:t>
        </w:r>
      </w:ins>
      <w:del w:id="297" w:author="Author">
        <w:r w:rsidRPr="00213323" w:rsidDel="00092FFD">
          <w:delText>D</w:delText>
        </w:r>
      </w:del>
      <w:r w:rsidRPr="00213323">
        <w:t>ie_</w:t>
      </w:r>
      <w:del w:id="298" w:author="Author">
        <w:r w:rsidRPr="00213323" w:rsidDel="00092FFD">
          <w:delText>I</w:delText>
        </w:r>
      </w:del>
      <w:ins w:id="299" w:author="Author">
        <w:r w:rsidR="00092FFD">
          <w:t>i</w:t>
        </w:r>
      </w:ins>
      <w:r w:rsidRPr="00213323">
        <w:t>nterconnect"</w:t>
      </w:r>
    </w:p>
    <w:p w14:paraId="71C03E6A" w14:textId="77777777" w:rsidR="002D2A37" w:rsidRPr="00213323" w:rsidRDefault="002D2A37" w:rsidP="002D2A37">
      <w:pPr>
        <w:pStyle w:val="PlainText"/>
      </w:pPr>
      <w:r w:rsidRPr="00213323">
        <w:t xml:space="preserve">| </w:t>
      </w:r>
    </w:p>
    <w:p w14:paraId="71C03E6B" w14:textId="77777777" w:rsidR="002D2A37" w:rsidRPr="00213323" w:rsidRDefault="002D2A37" w:rsidP="002D2A37">
      <w:pPr>
        <w:pStyle w:val="PlainText"/>
      </w:pPr>
      <w:r w:rsidRPr="00213323">
        <w:t>| mapping  port          pad/node</w:t>
      </w:r>
    </w:p>
    <w:p w14:paraId="71C03E6C" w14:textId="77777777" w:rsidR="002D2A37" w:rsidRPr="00213323" w:rsidRDefault="002D2A37" w:rsidP="002D2A37">
      <w:pPr>
        <w:pStyle w:val="PlainText"/>
      </w:pPr>
      <w:r w:rsidRPr="00213323">
        <w:t>|</w:t>
      </w:r>
    </w:p>
    <w:p w14:paraId="71C03E6D" w14:textId="77777777" w:rsidR="002D2A37" w:rsidRPr="00213323" w:rsidRDefault="002D2A37" w:rsidP="002D2A37">
      <w:pPr>
        <w:pStyle w:val="PlainText"/>
      </w:pPr>
      <w:r w:rsidRPr="00213323">
        <w:t>Port_map   vcc           10       | Port to implicit pad connection</w:t>
      </w:r>
    </w:p>
    <w:p w14:paraId="71C03E6E" w14:textId="77777777" w:rsidR="00AE1B0E" w:rsidRPr="00213323" w:rsidRDefault="00AE1B0E" w:rsidP="00AE1B0E">
      <w:pPr>
        <w:pStyle w:val="PlainText"/>
      </w:pPr>
      <w:moveToRangeStart w:id="300" w:author="Author" w:name="move376988482"/>
      <w:moveTo w:id="301" w:author="Author">
        <w:r w:rsidRPr="00213323">
          <w:t xml:space="preserve">Port_map   io1           </w:t>
        </w:r>
      </w:moveTo>
      <w:ins w:id="302" w:author="Author">
        <w:r>
          <w:t>2</w:t>
        </w:r>
      </w:ins>
      <w:moveTo w:id="303" w:author="Author">
        <w:del w:id="304" w:author="Author">
          <w:r w:rsidRPr="00213323" w:rsidDel="00AE1B0E">
            <w:delText>1</w:delText>
          </w:r>
        </w:del>
        <w:r w:rsidRPr="00213323">
          <w:t xml:space="preserve">        | Port to implicit pad connection</w:t>
        </w:r>
      </w:moveTo>
    </w:p>
    <w:moveToRangeEnd w:id="300"/>
    <w:p w14:paraId="71C03E6F" w14:textId="77777777" w:rsidR="002D2A37" w:rsidRPr="00213323" w:rsidRDefault="002D2A37" w:rsidP="002D2A37">
      <w:pPr>
        <w:pStyle w:val="PlainText"/>
      </w:pPr>
      <w:r w:rsidRPr="00213323">
        <w:t xml:space="preserve">Port_map   gnd           </w:t>
      </w:r>
      <w:del w:id="305" w:author="Author">
        <w:r w:rsidRPr="00213323" w:rsidDel="00AE1B0E">
          <w:delText>pad_</w:delText>
        </w:r>
      </w:del>
      <w:r w:rsidRPr="00213323">
        <w:t xml:space="preserve">11   | Port to </w:t>
      </w:r>
      <w:ins w:id="306" w:author="Author">
        <w:r w:rsidR="00AE1B0E">
          <w:t>implicit</w:t>
        </w:r>
      </w:ins>
      <w:del w:id="307" w:author="Author">
        <w:r w:rsidRPr="00213323" w:rsidDel="00AE1B0E">
          <w:delText>explicit</w:delText>
        </w:r>
      </w:del>
      <w:r w:rsidRPr="00213323">
        <w:t xml:space="preserve"> pad connection</w:t>
      </w:r>
    </w:p>
    <w:p w14:paraId="71C03E70" w14:textId="77777777" w:rsidR="002D2A37" w:rsidRPr="00213323" w:rsidDel="00AE1B0E" w:rsidRDefault="002D2A37" w:rsidP="002D2A37">
      <w:pPr>
        <w:pStyle w:val="PlainText"/>
      </w:pPr>
      <w:moveFromRangeStart w:id="308" w:author="Author" w:name="move376988482"/>
      <w:moveFrom w:id="309" w:author="Author">
        <w:r w:rsidRPr="00213323" w:rsidDel="00AE1B0E">
          <w:t>Port_map   io1           1        | Port to implicit pad connection</w:t>
        </w:r>
      </w:moveFrom>
    </w:p>
    <w:moveFromRangeEnd w:id="308"/>
    <w:p w14:paraId="71C03E71" w14:textId="77777777" w:rsidR="002D2A37" w:rsidRPr="00213323" w:rsidRDefault="002D2A37" w:rsidP="002D2A37">
      <w:pPr>
        <w:pStyle w:val="PlainText"/>
      </w:pPr>
      <w:r w:rsidRPr="00213323">
        <w:t>Port_map   o2            pad_</w:t>
      </w:r>
      <w:ins w:id="310" w:author="Author">
        <w:r w:rsidR="00AE1B0E">
          <w:t>3</w:t>
        </w:r>
      </w:ins>
      <w:del w:id="311" w:author="Author">
        <w:r w:rsidRPr="00213323" w:rsidDel="00AE1B0E">
          <w:delText>2</w:delText>
        </w:r>
      </w:del>
      <w:r w:rsidRPr="00213323">
        <w:t>a   | Port to explicit pad connection</w:t>
      </w:r>
    </w:p>
    <w:p w14:paraId="71C03E72" w14:textId="77777777" w:rsidR="002D2A37" w:rsidRPr="00213323" w:rsidRDefault="002D2A37" w:rsidP="002D2A37">
      <w:pPr>
        <w:pStyle w:val="PlainText"/>
      </w:pPr>
      <w:r w:rsidRPr="00213323">
        <w:t xml:space="preserve">Port_map   vcca1         </w:t>
      </w:r>
      <w:ins w:id="312" w:author="Author">
        <w:r w:rsidR="00AE1B0E">
          <w:t>pcref:2</w:t>
        </w:r>
      </w:ins>
      <w:del w:id="313" w:author="Author">
        <w:r w:rsidRPr="00213323" w:rsidDel="00AE1B0E">
          <w:delText>a</w:delText>
        </w:r>
      </w:del>
      <w:r w:rsidRPr="00213323">
        <w:t xml:space="preserve">        | Port </w:t>
      </w:r>
      <w:ins w:id="314" w:author="Author">
        <w:r w:rsidR="00AE1B0E">
          <w:t xml:space="preserve">connection </w:t>
        </w:r>
      </w:ins>
      <w:r w:rsidRPr="00213323">
        <w:t xml:space="preserve">to </w:t>
      </w:r>
      <w:ins w:id="315" w:author="Author">
        <w:r w:rsidR="00AE1B0E">
          <w:t>[Model] instance “B”</w:t>
        </w:r>
        <w:r w:rsidR="00AE1B0E" w:rsidRPr="00213323" w:rsidDel="00AE1B0E">
          <w:t xml:space="preserve"> </w:t>
        </w:r>
      </w:ins>
      <w:del w:id="316" w:author="Author">
        <w:r w:rsidRPr="00213323" w:rsidDel="00AE1B0E">
          <w:delText>internal node connection</w:delText>
        </w:r>
      </w:del>
    </w:p>
    <w:p w14:paraId="71C03E73" w14:textId="77777777" w:rsidR="002D2A37" w:rsidRPr="00213323" w:rsidRDefault="002D2A37" w:rsidP="002D2A37">
      <w:pPr>
        <w:pStyle w:val="PlainText"/>
      </w:pPr>
      <w:r w:rsidRPr="00213323">
        <w:t xml:space="preserve">Port_map   vcca2         </w:t>
      </w:r>
      <w:ins w:id="317" w:author="Author">
        <w:r w:rsidR="00AE1B0E">
          <w:t>puref:2</w:t>
        </w:r>
      </w:ins>
      <w:del w:id="318" w:author="Author">
        <w:r w:rsidRPr="00213323" w:rsidDel="00AE1B0E">
          <w:delText>b</w:delText>
        </w:r>
      </w:del>
      <w:r w:rsidRPr="00213323">
        <w:t xml:space="preserve">        | Port </w:t>
      </w:r>
      <w:ins w:id="319" w:author="Author">
        <w:r w:rsidR="00AE1B0E">
          <w:t xml:space="preserve">connection </w:t>
        </w:r>
      </w:ins>
      <w:r w:rsidRPr="00213323">
        <w:t xml:space="preserve">to </w:t>
      </w:r>
      <w:ins w:id="320" w:author="Author">
        <w:r w:rsidR="00AE1B0E">
          <w:t>[Model] instance “B”</w:t>
        </w:r>
      </w:ins>
      <w:del w:id="321" w:author="Author">
        <w:r w:rsidRPr="00213323" w:rsidDel="00AE1B0E">
          <w:delText>internal node connection</w:delText>
        </w:r>
      </w:del>
    </w:p>
    <w:p w14:paraId="71C03E74" w14:textId="77777777" w:rsidR="002D2A37" w:rsidRPr="00213323" w:rsidRDefault="002D2A37" w:rsidP="002D2A37">
      <w:pPr>
        <w:pStyle w:val="PlainText"/>
      </w:pPr>
      <w:r w:rsidRPr="00213323">
        <w:t xml:space="preserve">Port_map   int_ioa       </w:t>
      </w:r>
      <w:ins w:id="322" w:author="Author">
        <w:r w:rsidR="00AE1B0E">
          <w:t>signal:2</w:t>
        </w:r>
      </w:ins>
      <w:del w:id="323" w:author="Author">
        <w:r w:rsidRPr="00213323" w:rsidDel="00AE1B0E">
          <w:delText>c</w:delText>
        </w:r>
      </w:del>
      <w:r w:rsidRPr="00213323">
        <w:t xml:space="preserve">        | Port </w:t>
      </w:r>
      <w:ins w:id="324" w:author="Author">
        <w:r w:rsidR="00AE1B0E">
          <w:t xml:space="preserve">connection </w:t>
        </w:r>
      </w:ins>
      <w:r w:rsidRPr="00213323">
        <w:t xml:space="preserve">to </w:t>
      </w:r>
      <w:ins w:id="325" w:author="Author">
        <w:r w:rsidR="00AE1B0E">
          <w:t>[Model] instance “B”</w:t>
        </w:r>
      </w:ins>
      <w:del w:id="326" w:author="Author">
        <w:r w:rsidRPr="00213323" w:rsidDel="00AE1B0E">
          <w:delText>internal node connection</w:delText>
        </w:r>
      </w:del>
    </w:p>
    <w:p w14:paraId="71C03E75" w14:textId="77777777" w:rsidR="002D2A37" w:rsidRPr="00213323" w:rsidRDefault="002D2A37" w:rsidP="002D2A37">
      <w:pPr>
        <w:pStyle w:val="PlainText"/>
      </w:pPr>
      <w:r w:rsidRPr="00213323">
        <w:t xml:space="preserve">Port_map   vssa1         </w:t>
      </w:r>
      <w:ins w:id="327" w:author="Author">
        <w:r w:rsidR="00AE1B0E">
          <w:t>pdref:2</w:t>
        </w:r>
      </w:ins>
      <w:del w:id="328" w:author="Author">
        <w:r w:rsidRPr="00213323" w:rsidDel="00AE1B0E">
          <w:delText>d</w:delText>
        </w:r>
      </w:del>
      <w:r w:rsidRPr="00213323">
        <w:t xml:space="preserve">        | Port </w:t>
      </w:r>
      <w:ins w:id="329" w:author="Author">
        <w:r w:rsidR="00AE1B0E">
          <w:t xml:space="preserve">connection </w:t>
        </w:r>
      </w:ins>
      <w:r w:rsidRPr="00213323">
        <w:t xml:space="preserve">to </w:t>
      </w:r>
      <w:ins w:id="330" w:author="Author">
        <w:r w:rsidR="00AE1B0E">
          <w:t>[Model] instance “B”</w:t>
        </w:r>
      </w:ins>
      <w:del w:id="331" w:author="Author">
        <w:r w:rsidRPr="00213323" w:rsidDel="00AE1B0E">
          <w:delText>internal node connection</w:delText>
        </w:r>
      </w:del>
    </w:p>
    <w:p w14:paraId="71C03E76" w14:textId="77777777" w:rsidR="002D2A37" w:rsidRPr="00213323" w:rsidRDefault="002D2A37" w:rsidP="002D2A37">
      <w:pPr>
        <w:pStyle w:val="PlainText"/>
      </w:pPr>
      <w:r w:rsidRPr="00213323">
        <w:lastRenderedPageBreak/>
        <w:t xml:space="preserve">Port_map   vssa2         </w:t>
      </w:r>
      <w:ins w:id="332" w:author="Author">
        <w:r w:rsidR="00AE1B0E">
          <w:t>gcref:2</w:t>
        </w:r>
      </w:ins>
      <w:del w:id="333" w:author="Author">
        <w:r w:rsidRPr="00213323" w:rsidDel="00AE1B0E">
          <w:delText>e</w:delText>
        </w:r>
      </w:del>
      <w:r w:rsidRPr="00213323">
        <w:t xml:space="preserve">        | Port </w:t>
      </w:r>
      <w:ins w:id="334" w:author="Author">
        <w:r w:rsidR="00AE1B0E">
          <w:t xml:space="preserve">connection </w:t>
        </w:r>
      </w:ins>
      <w:r w:rsidRPr="00213323">
        <w:t xml:space="preserve">to </w:t>
      </w:r>
      <w:ins w:id="335" w:author="Author">
        <w:r w:rsidR="00AE1B0E">
          <w:t>[Model] instance “B”</w:t>
        </w:r>
      </w:ins>
      <w:del w:id="336" w:author="Author">
        <w:r w:rsidRPr="00213323" w:rsidDel="00AE1B0E">
          <w:delText>internal node connection</w:delText>
        </w:r>
      </w:del>
    </w:p>
    <w:p w14:paraId="71C03E77" w14:textId="77777777" w:rsidR="002D2A37" w:rsidRPr="00213323" w:rsidRDefault="002D2A37" w:rsidP="002D2A37">
      <w:pPr>
        <w:pStyle w:val="PlainText"/>
      </w:pPr>
      <w:r w:rsidRPr="00213323">
        <w:t xml:space="preserve">Port_map   vccb1         </w:t>
      </w:r>
      <w:ins w:id="337" w:author="Author">
        <w:r w:rsidR="00AE1B0E">
          <w:t>a</w:t>
        </w:r>
      </w:ins>
      <w:del w:id="338" w:author="Author">
        <w:r w:rsidRPr="00213323" w:rsidDel="00AE1B0E">
          <w:delText>f</w:delText>
        </w:r>
      </w:del>
      <w:r w:rsidRPr="00213323">
        <w:t xml:space="preserve">        | Port to internal node connection</w:t>
      </w:r>
    </w:p>
    <w:p w14:paraId="71C03E78" w14:textId="77777777" w:rsidR="002D2A37" w:rsidRPr="00213323" w:rsidRDefault="002D2A37" w:rsidP="002D2A37">
      <w:pPr>
        <w:pStyle w:val="PlainText"/>
      </w:pPr>
      <w:r w:rsidRPr="00213323">
        <w:t xml:space="preserve">Port_map   int_ob        </w:t>
      </w:r>
      <w:ins w:id="339" w:author="Author">
        <w:r w:rsidR="00AE1B0E">
          <w:t>b</w:t>
        </w:r>
      </w:ins>
      <w:del w:id="340" w:author="Author">
        <w:r w:rsidRPr="00213323" w:rsidDel="00AE1B0E">
          <w:delText>g</w:delText>
        </w:r>
      </w:del>
      <w:r w:rsidRPr="00213323">
        <w:t xml:space="preserve">        | Port to internal node connection</w:t>
      </w:r>
    </w:p>
    <w:p w14:paraId="71C03E79" w14:textId="77777777" w:rsidR="002D2A37" w:rsidRPr="00213323" w:rsidRDefault="002D2A37" w:rsidP="002D2A37">
      <w:pPr>
        <w:pStyle w:val="PlainText"/>
      </w:pPr>
      <w:r w:rsidRPr="00213323">
        <w:t xml:space="preserve">Port_map   vssb1         </w:t>
      </w:r>
      <w:ins w:id="341" w:author="Author">
        <w:r w:rsidR="00AE1B0E">
          <w:t>c</w:t>
        </w:r>
      </w:ins>
      <w:del w:id="342" w:author="Author">
        <w:r w:rsidRPr="00213323" w:rsidDel="00AE1B0E">
          <w:delText>h</w:delText>
        </w:r>
      </w:del>
      <w:r w:rsidRPr="00213323">
        <w:t xml:space="preserve">        | Port to internal node connection</w:t>
      </w:r>
    </w:p>
    <w:p w14:paraId="71C03E7A" w14:textId="77777777" w:rsidR="002D2A37" w:rsidRPr="00213323" w:rsidRDefault="002D2A37" w:rsidP="002D2A37">
      <w:pPr>
        <w:pStyle w:val="PlainText"/>
      </w:pPr>
      <w:r w:rsidRPr="00213323">
        <w:t>|</w:t>
      </w:r>
    </w:p>
    <w:p w14:paraId="71C03E7B" w14:textId="77777777" w:rsidR="002D2A37" w:rsidRPr="00213323" w:rsidRDefault="002D2A37" w:rsidP="002D2A37">
      <w:pPr>
        <w:pStyle w:val="PlainText"/>
      </w:pPr>
      <w:r w:rsidRPr="00213323">
        <w:t>[End Circuit Call]</w:t>
      </w:r>
    </w:p>
    <w:bookmarkEnd w:id="12"/>
    <w:bookmarkEnd w:id="13"/>
    <w:bookmarkEnd w:id="14"/>
    <w:bookmarkEnd w:id="15"/>
    <w:bookmarkEnd w:id="16"/>
    <w:bookmarkEnd w:id="17"/>
    <w:p w14:paraId="71C03E7C" w14:textId="77777777" w:rsidR="006E1981" w:rsidRPr="00B1171F" w:rsidRDefault="00B1171F" w:rsidP="006B72C4">
      <w:pPr>
        <w:contextualSpacing/>
        <w:rPr>
          <w:ins w:id="343" w:author="Author"/>
          <w:rFonts w:ascii="Courier New" w:hAnsi="Courier New" w:cs="Courier New"/>
          <w:sz w:val="20"/>
          <w:szCs w:val="20"/>
        </w:rPr>
      </w:pPr>
      <w:ins w:id="344" w:author="Author">
        <w:r w:rsidRPr="00B1171F">
          <w:rPr>
            <w:rFonts w:ascii="Courier New" w:hAnsi="Courier New" w:cs="Courier New"/>
            <w:sz w:val="20"/>
            <w:szCs w:val="20"/>
          </w:rPr>
          <w:t>|</w:t>
        </w:r>
      </w:ins>
    </w:p>
    <w:p w14:paraId="71C03E7D" w14:textId="77777777" w:rsidR="00B1171F" w:rsidRPr="00B1171F" w:rsidRDefault="00B1171F" w:rsidP="006B72C4">
      <w:pPr>
        <w:contextualSpacing/>
        <w:rPr>
          <w:ins w:id="345" w:author="Author"/>
          <w:rFonts w:ascii="Courier New" w:hAnsi="Courier New" w:cs="Courier New"/>
          <w:sz w:val="20"/>
          <w:szCs w:val="20"/>
        </w:rPr>
      </w:pPr>
      <w:ins w:id="346" w:author="Author">
        <w:r w:rsidRPr="00B1171F">
          <w:rPr>
            <w:rFonts w:ascii="Courier New" w:hAnsi="Courier New" w:cs="Courier New"/>
            <w:sz w:val="20"/>
            <w:szCs w:val="20"/>
          </w:rPr>
          <w:t>|</w:t>
        </w:r>
      </w:ins>
    </w:p>
    <w:p w14:paraId="71C03E7E" w14:textId="77777777" w:rsidR="00B1171F" w:rsidRPr="00B1171F" w:rsidRDefault="00B1171F" w:rsidP="00B1171F">
      <w:pPr>
        <w:contextualSpacing/>
        <w:rPr>
          <w:ins w:id="347" w:author="Author"/>
          <w:rFonts w:ascii="Courier New" w:hAnsi="Courier New" w:cs="Courier New"/>
          <w:sz w:val="20"/>
          <w:szCs w:val="20"/>
        </w:rPr>
      </w:pPr>
      <w:ins w:id="348" w:author="Author">
        <w:r w:rsidRPr="00B1171F">
          <w:rPr>
            <w:rFonts w:ascii="Courier New" w:hAnsi="Courier New" w:cs="Courier New"/>
            <w:sz w:val="20"/>
            <w:szCs w:val="20"/>
          </w:rPr>
          <w:t>[Circuit Call] PKG                | Instantiates [External Circuit] named "PKG"</w:t>
        </w:r>
      </w:ins>
    </w:p>
    <w:p w14:paraId="71C03E7F" w14:textId="77777777" w:rsidR="00B1171F" w:rsidRPr="00B1171F" w:rsidRDefault="00B1171F" w:rsidP="00B1171F">
      <w:pPr>
        <w:contextualSpacing/>
        <w:rPr>
          <w:ins w:id="349" w:author="Author"/>
          <w:rFonts w:ascii="Courier New" w:hAnsi="Courier New" w:cs="Courier New"/>
          <w:sz w:val="20"/>
          <w:szCs w:val="20"/>
        </w:rPr>
      </w:pPr>
      <w:ins w:id="350" w:author="Author">
        <w:r w:rsidRPr="00B1171F">
          <w:rPr>
            <w:rFonts w:ascii="Courier New" w:hAnsi="Courier New" w:cs="Courier New"/>
            <w:sz w:val="20"/>
            <w:szCs w:val="20"/>
          </w:rPr>
          <w:t xml:space="preserve">| </w:t>
        </w:r>
      </w:ins>
    </w:p>
    <w:p w14:paraId="71C03E80" w14:textId="77777777" w:rsidR="00B1171F" w:rsidRPr="00B1171F" w:rsidRDefault="00B1171F" w:rsidP="00B1171F">
      <w:pPr>
        <w:contextualSpacing/>
        <w:rPr>
          <w:ins w:id="351" w:author="Author"/>
          <w:rFonts w:ascii="Courier New" w:hAnsi="Courier New" w:cs="Courier New"/>
          <w:sz w:val="20"/>
          <w:szCs w:val="20"/>
        </w:rPr>
      </w:pPr>
      <w:ins w:id="352" w:author="Author">
        <w:r w:rsidRPr="00B1171F">
          <w:rPr>
            <w:rFonts w:ascii="Courier New" w:hAnsi="Courier New" w:cs="Courier New"/>
            <w:sz w:val="20"/>
            <w:szCs w:val="20"/>
          </w:rPr>
          <w:t>| mapping  port          pad/node</w:t>
        </w:r>
      </w:ins>
    </w:p>
    <w:p w14:paraId="71C03E81" w14:textId="77777777" w:rsidR="00B1171F" w:rsidRPr="00B1171F" w:rsidRDefault="00B1171F" w:rsidP="00B1171F">
      <w:pPr>
        <w:contextualSpacing/>
        <w:rPr>
          <w:ins w:id="353" w:author="Author"/>
          <w:rFonts w:ascii="Courier New" w:hAnsi="Courier New" w:cs="Courier New"/>
          <w:sz w:val="20"/>
          <w:szCs w:val="20"/>
        </w:rPr>
      </w:pPr>
      <w:ins w:id="354" w:author="Author">
        <w:r w:rsidRPr="00B1171F">
          <w:rPr>
            <w:rFonts w:ascii="Courier New" w:hAnsi="Courier New" w:cs="Courier New"/>
            <w:sz w:val="20"/>
            <w:szCs w:val="20"/>
          </w:rPr>
          <w:t>|</w:t>
        </w:r>
      </w:ins>
    </w:p>
    <w:p w14:paraId="71C03E82" w14:textId="77777777" w:rsidR="00B1171F" w:rsidRPr="00B1171F" w:rsidRDefault="00B1171F" w:rsidP="00B1171F">
      <w:pPr>
        <w:contextualSpacing/>
        <w:rPr>
          <w:ins w:id="355" w:author="Author"/>
          <w:rFonts w:ascii="Courier New" w:hAnsi="Courier New" w:cs="Courier New"/>
          <w:sz w:val="20"/>
          <w:szCs w:val="20"/>
        </w:rPr>
      </w:pPr>
      <w:ins w:id="356" w:author="Author">
        <w:r w:rsidRPr="00B1171F">
          <w:rPr>
            <w:rFonts w:ascii="Courier New" w:hAnsi="Courier New" w:cs="Courier New"/>
            <w:sz w:val="20"/>
            <w:szCs w:val="20"/>
          </w:rPr>
          <w:t xml:space="preserve">Port_map   </w:t>
        </w:r>
        <w:r w:rsidR="00027C4E">
          <w:rPr>
            <w:rFonts w:ascii="Courier New" w:hAnsi="Courier New" w:cs="Courier New"/>
            <w:sz w:val="20"/>
            <w:szCs w:val="20"/>
          </w:rPr>
          <w:t>gnd</w:t>
        </w:r>
        <w:r w:rsidRPr="00B1171F">
          <w:rPr>
            <w:rFonts w:ascii="Courier New" w:hAnsi="Courier New" w:cs="Courier New"/>
            <w:sz w:val="20"/>
            <w:szCs w:val="20"/>
          </w:rPr>
          <w:t xml:space="preserve">           1</w:t>
        </w:r>
        <w:r w:rsidR="00027C4E">
          <w:rPr>
            <w:rFonts w:ascii="Courier New" w:hAnsi="Courier New" w:cs="Courier New"/>
            <w:sz w:val="20"/>
            <w:szCs w:val="20"/>
          </w:rPr>
          <w:t>1</w:t>
        </w:r>
        <w:r w:rsidRPr="00B1171F">
          <w:rPr>
            <w:rFonts w:ascii="Courier New" w:hAnsi="Courier New" w:cs="Courier New"/>
            <w:sz w:val="20"/>
            <w:szCs w:val="20"/>
          </w:rPr>
          <w:t xml:space="preserve">       | Port to pin connection</w:t>
        </w:r>
      </w:ins>
    </w:p>
    <w:p w14:paraId="71C03E83" w14:textId="77777777" w:rsidR="00B1171F" w:rsidRPr="00B1171F" w:rsidRDefault="00B1171F" w:rsidP="00B1171F">
      <w:pPr>
        <w:contextualSpacing/>
        <w:rPr>
          <w:ins w:id="357" w:author="Author"/>
          <w:rFonts w:ascii="Courier New" w:hAnsi="Courier New" w:cs="Courier New"/>
          <w:sz w:val="20"/>
          <w:szCs w:val="20"/>
        </w:rPr>
      </w:pPr>
      <w:ins w:id="358" w:author="Author">
        <w:r w:rsidRPr="00B1171F">
          <w:rPr>
            <w:rFonts w:ascii="Courier New" w:hAnsi="Courier New" w:cs="Courier New"/>
            <w:sz w:val="20"/>
            <w:szCs w:val="20"/>
          </w:rPr>
          <w:t xml:space="preserve">Port_map   </w:t>
        </w:r>
        <w:r w:rsidR="00027C4E">
          <w:rPr>
            <w:rFonts w:ascii="Courier New" w:hAnsi="Courier New" w:cs="Courier New"/>
            <w:sz w:val="20"/>
            <w:szCs w:val="20"/>
          </w:rPr>
          <w:t xml:space="preserve">vcc </w:t>
        </w:r>
        <w:r w:rsidRPr="00B1171F">
          <w:rPr>
            <w:rFonts w:ascii="Courier New" w:hAnsi="Courier New" w:cs="Courier New"/>
            <w:sz w:val="20"/>
            <w:szCs w:val="20"/>
          </w:rPr>
          <w:t xml:space="preserve">          1</w:t>
        </w:r>
        <w:r w:rsidR="00027C4E">
          <w:rPr>
            <w:rFonts w:ascii="Courier New" w:hAnsi="Courier New" w:cs="Courier New"/>
            <w:sz w:val="20"/>
            <w:szCs w:val="20"/>
          </w:rPr>
          <w:t>0</w:t>
        </w:r>
        <w:r w:rsidRPr="00B1171F">
          <w:rPr>
            <w:rFonts w:ascii="Courier New" w:hAnsi="Courier New" w:cs="Courier New"/>
            <w:sz w:val="20"/>
            <w:szCs w:val="20"/>
          </w:rPr>
          <w:t xml:space="preserve">       | Port to pin connection</w:t>
        </w:r>
      </w:ins>
    </w:p>
    <w:p w14:paraId="71C03E84" w14:textId="77777777" w:rsidR="00B1171F" w:rsidRPr="00B1171F" w:rsidRDefault="00B1171F" w:rsidP="00B1171F">
      <w:pPr>
        <w:contextualSpacing/>
        <w:rPr>
          <w:ins w:id="359" w:author="Author"/>
          <w:rFonts w:ascii="Courier New" w:hAnsi="Courier New" w:cs="Courier New"/>
          <w:sz w:val="20"/>
          <w:szCs w:val="20"/>
        </w:rPr>
      </w:pPr>
      <w:ins w:id="360" w:author="Author">
        <w:r w:rsidRPr="00B1171F">
          <w:rPr>
            <w:rFonts w:ascii="Courier New" w:hAnsi="Courier New" w:cs="Courier New"/>
            <w:sz w:val="20"/>
            <w:szCs w:val="20"/>
          </w:rPr>
          <w:t>Port_map   pin3          3        | Port to pin connection</w:t>
        </w:r>
      </w:ins>
    </w:p>
    <w:p w14:paraId="71C03E85" w14:textId="77777777" w:rsidR="00B1171F" w:rsidRPr="00B1171F" w:rsidRDefault="00B1171F" w:rsidP="00B1171F">
      <w:pPr>
        <w:contextualSpacing/>
        <w:rPr>
          <w:ins w:id="361" w:author="Author"/>
          <w:rFonts w:ascii="Courier New" w:hAnsi="Courier New" w:cs="Courier New"/>
          <w:sz w:val="20"/>
          <w:szCs w:val="20"/>
        </w:rPr>
      </w:pPr>
      <w:ins w:id="362" w:author="Author">
        <w:r w:rsidRPr="00B1171F">
          <w:rPr>
            <w:rFonts w:ascii="Courier New" w:hAnsi="Courier New" w:cs="Courier New"/>
            <w:sz w:val="20"/>
            <w:szCs w:val="20"/>
          </w:rPr>
          <w:t>Port_map   pin4          4        | Port to pin connection</w:t>
        </w:r>
      </w:ins>
    </w:p>
    <w:p w14:paraId="71C03E86" w14:textId="77777777" w:rsidR="00B1171F" w:rsidRPr="00B1171F" w:rsidRDefault="00B1171F" w:rsidP="00B1171F">
      <w:pPr>
        <w:contextualSpacing/>
        <w:rPr>
          <w:ins w:id="363" w:author="Author"/>
          <w:rFonts w:ascii="Courier New" w:hAnsi="Courier New" w:cs="Courier New"/>
          <w:sz w:val="20"/>
          <w:szCs w:val="20"/>
        </w:rPr>
      </w:pPr>
      <w:ins w:id="364" w:author="Author">
        <w:r w:rsidRPr="00B1171F">
          <w:rPr>
            <w:rFonts w:ascii="Courier New" w:hAnsi="Courier New" w:cs="Courier New"/>
            <w:sz w:val="20"/>
            <w:szCs w:val="20"/>
          </w:rPr>
          <w:t>Port_map   pin5          5        | Port to pin connection</w:t>
        </w:r>
      </w:ins>
    </w:p>
    <w:p w14:paraId="71C03E87" w14:textId="77777777" w:rsidR="00B1171F" w:rsidRPr="00B1171F" w:rsidRDefault="00B1171F" w:rsidP="00B1171F">
      <w:pPr>
        <w:contextualSpacing/>
        <w:rPr>
          <w:ins w:id="365" w:author="Author"/>
          <w:rFonts w:ascii="Courier New" w:hAnsi="Courier New" w:cs="Courier New"/>
          <w:sz w:val="20"/>
          <w:szCs w:val="20"/>
        </w:rPr>
      </w:pPr>
      <w:ins w:id="366" w:author="Author">
        <w:r w:rsidRPr="00B1171F">
          <w:rPr>
            <w:rFonts w:ascii="Courier New" w:hAnsi="Courier New" w:cs="Courier New"/>
            <w:sz w:val="20"/>
            <w:szCs w:val="20"/>
          </w:rPr>
          <w:t>Port_map   pad3a         pad_3a   | Port to explicit pad connection</w:t>
        </w:r>
      </w:ins>
    </w:p>
    <w:p w14:paraId="71C03E88" w14:textId="77777777" w:rsidR="00B1171F" w:rsidRPr="00B1171F" w:rsidRDefault="00B1171F" w:rsidP="00B1171F">
      <w:pPr>
        <w:contextualSpacing/>
        <w:rPr>
          <w:ins w:id="367" w:author="Author"/>
          <w:rFonts w:ascii="Courier New" w:hAnsi="Courier New" w:cs="Courier New"/>
          <w:sz w:val="20"/>
          <w:szCs w:val="20"/>
        </w:rPr>
      </w:pPr>
      <w:ins w:id="368" w:author="Author">
        <w:r w:rsidRPr="00B1171F">
          <w:rPr>
            <w:rFonts w:ascii="Courier New" w:hAnsi="Courier New" w:cs="Courier New"/>
            <w:sz w:val="20"/>
            <w:szCs w:val="20"/>
          </w:rPr>
          <w:t>Port_map   pad3b         pad_3b   | Port to explicit pad connection</w:t>
        </w:r>
      </w:ins>
    </w:p>
    <w:p w14:paraId="71C03E89" w14:textId="77777777" w:rsidR="00B1171F" w:rsidRPr="00B1171F" w:rsidRDefault="00B1171F" w:rsidP="00B1171F">
      <w:pPr>
        <w:contextualSpacing/>
        <w:rPr>
          <w:ins w:id="369" w:author="Author"/>
          <w:rFonts w:ascii="Courier New" w:hAnsi="Courier New" w:cs="Courier New"/>
          <w:sz w:val="20"/>
          <w:szCs w:val="20"/>
        </w:rPr>
      </w:pPr>
      <w:ins w:id="370" w:author="Author">
        <w:r w:rsidRPr="00B1171F">
          <w:rPr>
            <w:rFonts w:ascii="Courier New" w:hAnsi="Courier New" w:cs="Courier New"/>
            <w:sz w:val="20"/>
            <w:szCs w:val="20"/>
          </w:rPr>
          <w:t>Port_map   pad4          pad_4    | Port to explicit pad connection</w:t>
        </w:r>
      </w:ins>
    </w:p>
    <w:p w14:paraId="71C03E8A" w14:textId="77777777" w:rsidR="00B1171F" w:rsidRPr="00B1171F" w:rsidRDefault="00B1171F" w:rsidP="00B1171F">
      <w:pPr>
        <w:contextualSpacing/>
        <w:rPr>
          <w:ins w:id="371" w:author="Author"/>
          <w:rFonts w:ascii="Courier New" w:hAnsi="Courier New" w:cs="Courier New"/>
          <w:sz w:val="20"/>
          <w:szCs w:val="20"/>
        </w:rPr>
      </w:pPr>
      <w:ins w:id="372" w:author="Author">
        <w:r w:rsidRPr="00B1171F">
          <w:rPr>
            <w:rFonts w:ascii="Courier New" w:hAnsi="Courier New" w:cs="Courier New"/>
            <w:sz w:val="20"/>
            <w:szCs w:val="20"/>
          </w:rPr>
          <w:t>Port_map   pc5           pcref:5  | Port connection to [Model] instance “E”</w:t>
        </w:r>
      </w:ins>
    </w:p>
    <w:p w14:paraId="71C03E8B" w14:textId="77777777" w:rsidR="00B1171F" w:rsidRPr="00B1171F" w:rsidRDefault="00B1171F" w:rsidP="00B1171F">
      <w:pPr>
        <w:contextualSpacing/>
        <w:rPr>
          <w:ins w:id="373" w:author="Author"/>
          <w:rFonts w:ascii="Courier New" w:hAnsi="Courier New" w:cs="Courier New"/>
          <w:sz w:val="20"/>
          <w:szCs w:val="20"/>
        </w:rPr>
      </w:pPr>
      <w:ins w:id="374" w:author="Author">
        <w:r w:rsidRPr="00B1171F">
          <w:rPr>
            <w:rFonts w:ascii="Courier New" w:hAnsi="Courier New" w:cs="Courier New"/>
            <w:sz w:val="20"/>
            <w:szCs w:val="20"/>
          </w:rPr>
          <w:t>Port_map   pu5           puref:5  | Port connection to [Model] instance “E”</w:t>
        </w:r>
      </w:ins>
    </w:p>
    <w:p w14:paraId="71C03E8C" w14:textId="77777777" w:rsidR="00B1171F" w:rsidRPr="00B1171F" w:rsidRDefault="00B1171F" w:rsidP="00B1171F">
      <w:pPr>
        <w:contextualSpacing/>
        <w:rPr>
          <w:ins w:id="375" w:author="Author"/>
          <w:rFonts w:ascii="Courier New" w:hAnsi="Courier New" w:cs="Courier New"/>
          <w:sz w:val="20"/>
          <w:szCs w:val="20"/>
        </w:rPr>
      </w:pPr>
      <w:ins w:id="376" w:author="Author">
        <w:r w:rsidRPr="00B1171F">
          <w:rPr>
            <w:rFonts w:ascii="Courier New" w:hAnsi="Courier New" w:cs="Courier New"/>
            <w:sz w:val="20"/>
            <w:szCs w:val="20"/>
          </w:rPr>
          <w:t>Port_map   pad5          signal:5 | Port connection to [Model] instance “E”</w:t>
        </w:r>
      </w:ins>
    </w:p>
    <w:p w14:paraId="71C03E8D" w14:textId="77777777" w:rsidR="00B1171F" w:rsidRPr="00B1171F" w:rsidRDefault="00B1171F" w:rsidP="00B1171F">
      <w:pPr>
        <w:contextualSpacing/>
        <w:rPr>
          <w:ins w:id="377" w:author="Author"/>
          <w:rFonts w:ascii="Courier New" w:hAnsi="Courier New" w:cs="Courier New"/>
          <w:sz w:val="20"/>
          <w:szCs w:val="20"/>
        </w:rPr>
      </w:pPr>
      <w:ins w:id="378" w:author="Author">
        <w:r w:rsidRPr="00B1171F">
          <w:rPr>
            <w:rFonts w:ascii="Courier New" w:hAnsi="Courier New" w:cs="Courier New"/>
            <w:sz w:val="20"/>
            <w:szCs w:val="20"/>
          </w:rPr>
          <w:t>Port_map   pd5           pdref:5  | Port connection to [Model] instance “E”</w:t>
        </w:r>
      </w:ins>
    </w:p>
    <w:p w14:paraId="71C03E8E" w14:textId="77777777" w:rsidR="00B1171F" w:rsidRPr="00B1171F" w:rsidRDefault="00B1171F" w:rsidP="00B1171F">
      <w:pPr>
        <w:contextualSpacing/>
        <w:rPr>
          <w:ins w:id="379" w:author="Author"/>
          <w:rFonts w:ascii="Courier New" w:hAnsi="Courier New" w:cs="Courier New"/>
          <w:sz w:val="20"/>
          <w:szCs w:val="20"/>
        </w:rPr>
      </w:pPr>
      <w:ins w:id="380" w:author="Author">
        <w:r w:rsidRPr="00B1171F">
          <w:rPr>
            <w:rFonts w:ascii="Courier New" w:hAnsi="Courier New" w:cs="Courier New"/>
            <w:sz w:val="20"/>
            <w:szCs w:val="20"/>
          </w:rPr>
          <w:t>Port_map   gc5           gcref:5  | Port connection to [Model] instance “E”</w:t>
        </w:r>
      </w:ins>
    </w:p>
    <w:p w14:paraId="71C03E8F" w14:textId="77777777" w:rsidR="00B1171F" w:rsidRPr="00B1171F" w:rsidRDefault="00B1171F" w:rsidP="00B1171F">
      <w:pPr>
        <w:contextualSpacing/>
        <w:rPr>
          <w:ins w:id="381" w:author="Author"/>
          <w:rFonts w:ascii="Courier New" w:hAnsi="Courier New" w:cs="Courier New"/>
          <w:sz w:val="20"/>
          <w:szCs w:val="20"/>
        </w:rPr>
      </w:pPr>
      <w:ins w:id="382" w:author="Author">
        <w:r w:rsidRPr="00B1171F">
          <w:rPr>
            <w:rFonts w:ascii="Courier New" w:hAnsi="Courier New" w:cs="Courier New"/>
            <w:sz w:val="20"/>
            <w:szCs w:val="20"/>
          </w:rPr>
          <w:t>Port_map   ref5          extref:5 | Port connection to [Model] instance “E”</w:t>
        </w:r>
      </w:ins>
    </w:p>
    <w:p w14:paraId="71C03E90" w14:textId="77777777" w:rsidR="00B1171F" w:rsidRPr="00B1171F" w:rsidRDefault="00B1171F" w:rsidP="00B1171F">
      <w:pPr>
        <w:contextualSpacing/>
        <w:rPr>
          <w:ins w:id="383" w:author="Author"/>
          <w:rFonts w:ascii="Courier New" w:hAnsi="Courier New" w:cs="Courier New"/>
          <w:sz w:val="20"/>
          <w:szCs w:val="20"/>
        </w:rPr>
      </w:pPr>
      <w:ins w:id="384" w:author="Author">
        <w:r w:rsidRPr="00B1171F">
          <w:rPr>
            <w:rFonts w:ascii="Courier New" w:hAnsi="Courier New" w:cs="Courier New"/>
            <w:sz w:val="20"/>
            <w:szCs w:val="20"/>
          </w:rPr>
          <w:t>|</w:t>
        </w:r>
      </w:ins>
    </w:p>
    <w:p w14:paraId="71C03E91" w14:textId="77777777" w:rsidR="00B1171F" w:rsidRDefault="00B1171F" w:rsidP="00B1171F">
      <w:pPr>
        <w:contextualSpacing/>
      </w:pPr>
      <w:ins w:id="385" w:author="Author">
        <w:r w:rsidRPr="00B1171F">
          <w:rPr>
            <w:rFonts w:ascii="Courier New" w:hAnsi="Courier New" w:cs="Courier New"/>
            <w:sz w:val="20"/>
            <w:szCs w:val="20"/>
          </w:rPr>
          <w:t>[End Circuit Call]</w:t>
        </w:r>
      </w:ins>
    </w:p>
    <w:sectPr w:rsidR="00B1171F" w:rsidSect="00C91795">
      <w:headerReference w:type="even" r:id="rId32"/>
      <w:headerReference w:type="default" r:id="rId33"/>
      <w:footerReference w:type="even" r:id="rId34"/>
      <w:footerReference w:type="default" r:id="rId35"/>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C03EA3" w14:textId="77777777" w:rsidR="00E82C43" w:rsidRDefault="00E82C43">
      <w:r>
        <w:separator/>
      </w:r>
    </w:p>
  </w:endnote>
  <w:endnote w:type="continuationSeparator" w:id="0">
    <w:p w14:paraId="71C03EA4" w14:textId="77777777" w:rsidR="00E82C43" w:rsidRDefault="00E82C43">
      <w:r>
        <w:continuationSeparator/>
      </w:r>
    </w:p>
  </w:endnote>
  <w:endnote w:type="continuationNotice" w:id="1">
    <w:p w14:paraId="43E8EBDF" w14:textId="77777777" w:rsidR="00AF093F" w:rsidRDefault="00AF09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03EA7" w14:textId="77777777" w:rsidR="00E82C43" w:rsidRDefault="00E82C43"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Pr>
        <w:rStyle w:val="PageNumber"/>
        <w:noProof/>
        <w:sz w:val="20"/>
        <w:szCs w:val="20"/>
      </w:rPr>
      <w:t>2</w:t>
    </w:r>
    <w:r w:rsidRPr="00F16161">
      <w:rPr>
        <w:rStyle w:val="PageNumber"/>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03EA8" w14:textId="77777777" w:rsidR="00E82C43" w:rsidRPr="000C746A" w:rsidRDefault="00E82C43"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1</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03EA1" w14:textId="77777777" w:rsidR="00E82C43" w:rsidRDefault="00E82C43">
      <w:r>
        <w:separator/>
      </w:r>
    </w:p>
  </w:footnote>
  <w:footnote w:type="continuationSeparator" w:id="0">
    <w:p w14:paraId="71C03EA2" w14:textId="77777777" w:rsidR="00E82C43" w:rsidRDefault="00E82C43">
      <w:r>
        <w:continuationSeparator/>
      </w:r>
    </w:p>
  </w:footnote>
  <w:footnote w:type="continuationNotice" w:id="1">
    <w:p w14:paraId="29A98D9C" w14:textId="77777777" w:rsidR="00AF093F" w:rsidRDefault="00AF093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03EA5" w14:textId="77777777" w:rsidR="00E82C43" w:rsidRDefault="00E82C43">
    <w:pPr>
      <w:pStyle w:val="Header"/>
    </w:pPr>
    <w:r>
      <w:t>IBIS Specification Change Template, Rev. 1.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03EA6" w14:textId="77777777" w:rsidR="00E82C43" w:rsidRDefault="00E82C43" w:rsidP="00BC56BB">
    <w:pPr>
      <w:pStyle w:val="Header"/>
      <w:jc w:val="right"/>
    </w:pPr>
    <w:r>
      <w:t>IBIS Specification Change Template, Rev. 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15:restartNumberingAfterBreak="0">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5"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9B21459"/>
    <w:multiLevelType w:val="hybridMultilevel"/>
    <w:tmpl w:val="B99C29E6"/>
    <w:lvl w:ilvl="0" w:tplc="E1946782">
      <w:start w:val="1"/>
      <w:numFmt w:val="upperLetter"/>
      <w:pStyle w:val="2nd-level-heading-in-Section-6"/>
      <w:lvlText w:val="6%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8"/>
  </w:num>
  <w:num w:numId="5">
    <w:abstractNumId w:val="9"/>
  </w:num>
  <w:num w:numId="6">
    <w:abstractNumId w:val="3"/>
  </w:num>
  <w:num w:numId="7">
    <w:abstractNumId w:val="5"/>
  </w:num>
  <w:num w:numId="8">
    <w:abstractNumId w:val="7"/>
  </w:num>
  <w:num w:numId="9">
    <w:abstractNumId w:val="4"/>
  </w:num>
  <w:num w:numId="10">
    <w:abstractNumId w:val="6"/>
  </w:num>
  <w:num w:numId="11">
    <w:abstractNumId w:val="11"/>
  </w:num>
  <w:num w:numId="12">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5C57"/>
    <w:rsid w:val="00006EB0"/>
    <w:rsid w:val="00007B6F"/>
    <w:rsid w:val="00007FC8"/>
    <w:rsid w:val="00010036"/>
    <w:rsid w:val="000112E1"/>
    <w:rsid w:val="00011A68"/>
    <w:rsid w:val="0001335B"/>
    <w:rsid w:val="0001573A"/>
    <w:rsid w:val="0001634D"/>
    <w:rsid w:val="00016F32"/>
    <w:rsid w:val="00017A01"/>
    <w:rsid w:val="0002165B"/>
    <w:rsid w:val="0002221D"/>
    <w:rsid w:val="000227C3"/>
    <w:rsid w:val="00022B96"/>
    <w:rsid w:val="00026608"/>
    <w:rsid w:val="00027139"/>
    <w:rsid w:val="00027975"/>
    <w:rsid w:val="00027AB5"/>
    <w:rsid w:val="00027C4E"/>
    <w:rsid w:val="0003049F"/>
    <w:rsid w:val="00031605"/>
    <w:rsid w:val="0003190E"/>
    <w:rsid w:val="00041681"/>
    <w:rsid w:val="00041D9F"/>
    <w:rsid w:val="0004274A"/>
    <w:rsid w:val="00043145"/>
    <w:rsid w:val="0004354A"/>
    <w:rsid w:val="00046BDF"/>
    <w:rsid w:val="00050E63"/>
    <w:rsid w:val="00051835"/>
    <w:rsid w:val="000524B2"/>
    <w:rsid w:val="000546B6"/>
    <w:rsid w:val="00055180"/>
    <w:rsid w:val="00056123"/>
    <w:rsid w:val="000605BE"/>
    <w:rsid w:val="00061188"/>
    <w:rsid w:val="00064761"/>
    <w:rsid w:val="00072B88"/>
    <w:rsid w:val="00073576"/>
    <w:rsid w:val="00073819"/>
    <w:rsid w:val="00075321"/>
    <w:rsid w:val="0007545A"/>
    <w:rsid w:val="00076DCD"/>
    <w:rsid w:val="00077F79"/>
    <w:rsid w:val="00080303"/>
    <w:rsid w:val="00080E4F"/>
    <w:rsid w:val="00083837"/>
    <w:rsid w:val="00083C43"/>
    <w:rsid w:val="0008443C"/>
    <w:rsid w:val="00087285"/>
    <w:rsid w:val="00091BEA"/>
    <w:rsid w:val="000925E4"/>
    <w:rsid w:val="00092FFD"/>
    <w:rsid w:val="000954EC"/>
    <w:rsid w:val="000979E0"/>
    <w:rsid w:val="000A2673"/>
    <w:rsid w:val="000A282C"/>
    <w:rsid w:val="000A33DD"/>
    <w:rsid w:val="000B35DE"/>
    <w:rsid w:val="000B35F6"/>
    <w:rsid w:val="000C078D"/>
    <w:rsid w:val="000C15F8"/>
    <w:rsid w:val="000C395E"/>
    <w:rsid w:val="000C42E3"/>
    <w:rsid w:val="000C4CE9"/>
    <w:rsid w:val="000C6A4C"/>
    <w:rsid w:val="000C746A"/>
    <w:rsid w:val="000C7604"/>
    <w:rsid w:val="000D1C46"/>
    <w:rsid w:val="000D2C8B"/>
    <w:rsid w:val="000D2EFB"/>
    <w:rsid w:val="000D48D2"/>
    <w:rsid w:val="000D5344"/>
    <w:rsid w:val="000D6044"/>
    <w:rsid w:val="000D6C50"/>
    <w:rsid w:val="000E018C"/>
    <w:rsid w:val="000E15C2"/>
    <w:rsid w:val="000E1FB0"/>
    <w:rsid w:val="000E2C7F"/>
    <w:rsid w:val="000E5D63"/>
    <w:rsid w:val="000E67DB"/>
    <w:rsid w:val="000E7250"/>
    <w:rsid w:val="000F041A"/>
    <w:rsid w:val="000F0995"/>
    <w:rsid w:val="000F3730"/>
    <w:rsid w:val="000F3D1D"/>
    <w:rsid w:val="000F4685"/>
    <w:rsid w:val="000F4A57"/>
    <w:rsid w:val="000F6456"/>
    <w:rsid w:val="000F6A8C"/>
    <w:rsid w:val="001035A5"/>
    <w:rsid w:val="001039CB"/>
    <w:rsid w:val="00104CF8"/>
    <w:rsid w:val="001051CB"/>
    <w:rsid w:val="00105E6F"/>
    <w:rsid w:val="00106126"/>
    <w:rsid w:val="00107DE8"/>
    <w:rsid w:val="00110B2D"/>
    <w:rsid w:val="00110F39"/>
    <w:rsid w:val="0011138A"/>
    <w:rsid w:val="00111A19"/>
    <w:rsid w:val="00113F57"/>
    <w:rsid w:val="00115366"/>
    <w:rsid w:val="00115BD2"/>
    <w:rsid w:val="00120C6E"/>
    <w:rsid w:val="00121052"/>
    <w:rsid w:val="001213F8"/>
    <w:rsid w:val="0012267B"/>
    <w:rsid w:val="00122FF3"/>
    <w:rsid w:val="00123720"/>
    <w:rsid w:val="00127944"/>
    <w:rsid w:val="00127D75"/>
    <w:rsid w:val="001325B7"/>
    <w:rsid w:val="00134C59"/>
    <w:rsid w:val="00135A85"/>
    <w:rsid w:val="00136D61"/>
    <w:rsid w:val="00137629"/>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2E1F"/>
    <w:rsid w:val="00173087"/>
    <w:rsid w:val="00174154"/>
    <w:rsid w:val="00175664"/>
    <w:rsid w:val="00175874"/>
    <w:rsid w:val="00175BA4"/>
    <w:rsid w:val="00176440"/>
    <w:rsid w:val="00176CDE"/>
    <w:rsid w:val="0017788B"/>
    <w:rsid w:val="0018007D"/>
    <w:rsid w:val="00180481"/>
    <w:rsid w:val="0018353F"/>
    <w:rsid w:val="00183E70"/>
    <w:rsid w:val="00185D5A"/>
    <w:rsid w:val="001865A4"/>
    <w:rsid w:val="001868BD"/>
    <w:rsid w:val="00187389"/>
    <w:rsid w:val="001875D0"/>
    <w:rsid w:val="00190351"/>
    <w:rsid w:val="00191553"/>
    <w:rsid w:val="00192BE8"/>
    <w:rsid w:val="00193BA7"/>
    <w:rsid w:val="00193E60"/>
    <w:rsid w:val="00194905"/>
    <w:rsid w:val="0019635E"/>
    <w:rsid w:val="00196CD0"/>
    <w:rsid w:val="001A03EF"/>
    <w:rsid w:val="001A1912"/>
    <w:rsid w:val="001A2212"/>
    <w:rsid w:val="001A34EF"/>
    <w:rsid w:val="001A4DCD"/>
    <w:rsid w:val="001A5042"/>
    <w:rsid w:val="001A5D1E"/>
    <w:rsid w:val="001A6F76"/>
    <w:rsid w:val="001A7468"/>
    <w:rsid w:val="001B0663"/>
    <w:rsid w:val="001B132B"/>
    <w:rsid w:val="001B1392"/>
    <w:rsid w:val="001B2971"/>
    <w:rsid w:val="001B58F0"/>
    <w:rsid w:val="001B58FB"/>
    <w:rsid w:val="001B596C"/>
    <w:rsid w:val="001B5A43"/>
    <w:rsid w:val="001B6E32"/>
    <w:rsid w:val="001C5C4C"/>
    <w:rsid w:val="001C6858"/>
    <w:rsid w:val="001D1221"/>
    <w:rsid w:val="001D2898"/>
    <w:rsid w:val="001D2D70"/>
    <w:rsid w:val="001D3319"/>
    <w:rsid w:val="001D49B0"/>
    <w:rsid w:val="001D584C"/>
    <w:rsid w:val="001D5D59"/>
    <w:rsid w:val="001D70E1"/>
    <w:rsid w:val="001E1A70"/>
    <w:rsid w:val="001E34A3"/>
    <w:rsid w:val="001E3706"/>
    <w:rsid w:val="001E4D19"/>
    <w:rsid w:val="001E5A45"/>
    <w:rsid w:val="001E7A31"/>
    <w:rsid w:val="001E7EBD"/>
    <w:rsid w:val="001F006B"/>
    <w:rsid w:val="001F054C"/>
    <w:rsid w:val="001F109C"/>
    <w:rsid w:val="001F20B5"/>
    <w:rsid w:val="001F2100"/>
    <w:rsid w:val="001F213B"/>
    <w:rsid w:val="001F4599"/>
    <w:rsid w:val="001F5165"/>
    <w:rsid w:val="001F6B89"/>
    <w:rsid w:val="001F6D19"/>
    <w:rsid w:val="001F6F55"/>
    <w:rsid w:val="00202075"/>
    <w:rsid w:val="00202906"/>
    <w:rsid w:val="00202FAF"/>
    <w:rsid w:val="002039FC"/>
    <w:rsid w:val="00203ED0"/>
    <w:rsid w:val="00204DCD"/>
    <w:rsid w:val="00205C93"/>
    <w:rsid w:val="00205C9B"/>
    <w:rsid w:val="0020634D"/>
    <w:rsid w:val="00206D8D"/>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19D"/>
    <w:rsid w:val="00233A58"/>
    <w:rsid w:val="0023414D"/>
    <w:rsid w:val="002348F2"/>
    <w:rsid w:val="00234C95"/>
    <w:rsid w:val="00234D1B"/>
    <w:rsid w:val="00234E90"/>
    <w:rsid w:val="002351A7"/>
    <w:rsid w:val="00235DA8"/>
    <w:rsid w:val="00237911"/>
    <w:rsid w:val="00240DF2"/>
    <w:rsid w:val="00241A2D"/>
    <w:rsid w:val="002429F9"/>
    <w:rsid w:val="00243372"/>
    <w:rsid w:val="0024616B"/>
    <w:rsid w:val="00246A68"/>
    <w:rsid w:val="002478A2"/>
    <w:rsid w:val="00247E69"/>
    <w:rsid w:val="00251CEA"/>
    <w:rsid w:val="00252C5E"/>
    <w:rsid w:val="0025355C"/>
    <w:rsid w:val="00253E8B"/>
    <w:rsid w:val="00254D1C"/>
    <w:rsid w:val="00255346"/>
    <w:rsid w:val="00255856"/>
    <w:rsid w:val="00255AE8"/>
    <w:rsid w:val="00256F31"/>
    <w:rsid w:val="00257246"/>
    <w:rsid w:val="00257F11"/>
    <w:rsid w:val="00260C06"/>
    <w:rsid w:val="00262D6D"/>
    <w:rsid w:val="0026438F"/>
    <w:rsid w:val="00264976"/>
    <w:rsid w:val="00266078"/>
    <w:rsid w:val="002665F3"/>
    <w:rsid w:val="0026670F"/>
    <w:rsid w:val="00266C39"/>
    <w:rsid w:val="00267F8D"/>
    <w:rsid w:val="00270158"/>
    <w:rsid w:val="00272E84"/>
    <w:rsid w:val="00273A5B"/>
    <w:rsid w:val="00276DFF"/>
    <w:rsid w:val="00276FBC"/>
    <w:rsid w:val="00277AFF"/>
    <w:rsid w:val="00280E84"/>
    <w:rsid w:val="00281AAE"/>
    <w:rsid w:val="00281E7F"/>
    <w:rsid w:val="00281F32"/>
    <w:rsid w:val="00285C28"/>
    <w:rsid w:val="002906EC"/>
    <w:rsid w:val="002917C9"/>
    <w:rsid w:val="0029298F"/>
    <w:rsid w:val="002934F8"/>
    <w:rsid w:val="00293BB4"/>
    <w:rsid w:val="00293F7B"/>
    <w:rsid w:val="00294168"/>
    <w:rsid w:val="00295653"/>
    <w:rsid w:val="00295AFC"/>
    <w:rsid w:val="002966A9"/>
    <w:rsid w:val="002A03C2"/>
    <w:rsid w:val="002A1974"/>
    <w:rsid w:val="002A1A19"/>
    <w:rsid w:val="002A1D52"/>
    <w:rsid w:val="002A1E16"/>
    <w:rsid w:val="002A2CE0"/>
    <w:rsid w:val="002A45FC"/>
    <w:rsid w:val="002A5610"/>
    <w:rsid w:val="002A5742"/>
    <w:rsid w:val="002B20FD"/>
    <w:rsid w:val="002B2BB1"/>
    <w:rsid w:val="002B2F31"/>
    <w:rsid w:val="002B4B5D"/>
    <w:rsid w:val="002B59B1"/>
    <w:rsid w:val="002B5B1E"/>
    <w:rsid w:val="002B7BD2"/>
    <w:rsid w:val="002C05C5"/>
    <w:rsid w:val="002C174E"/>
    <w:rsid w:val="002C236D"/>
    <w:rsid w:val="002C247B"/>
    <w:rsid w:val="002C3BDF"/>
    <w:rsid w:val="002C41FA"/>
    <w:rsid w:val="002C69B1"/>
    <w:rsid w:val="002D018B"/>
    <w:rsid w:val="002D0919"/>
    <w:rsid w:val="002D20FE"/>
    <w:rsid w:val="002D2A37"/>
    <w:rsid w:val="002D383D"/>
    <w:rsid w:val="002D45EB"/>
    <w:rsid w:val="002D4CBC"/>
    <w:rsid w:val="002D60BB"/>
    <w:rsid w:val="002E090B"/>
    <w:rsid w:val="002E1E0C"/>
    <w:rsid w:val="002E1F11"/>
    <w:rsid w:val="002E3355"/>
    <w:rsid w:val="002E604A"/>
    <w:rsid w:val="002E67D7"/>
    <w:rsid w:val="002E69A3"/>
    <w:rsid w:val="002F00FC"/>
    <w:rsid w:val="002F1114"/>
    <w:rsid w:val="002F35BE"/>
    <w:rsid w:val="002F3C2B"/>
    <w:rsid w:val="002F4A65"/>
    <w:rsid w:val="002F6E22"/>
    <w:rsid w:val="002F7866"/>
    <w:rsid w:val="00303A7C"/>
    <w:rsid w:val="00305086"/>
    <w:rsid w:val="0030668E"/>
    <w:rsid w:val="00307459"/>
    <w:rsid w:val="00310DA4"/>
    <w:rsid w:val="0031141A"/>
    <w:rsid w:val="00312065"/>
    <w:rsid w:val="003132D9"/>
    <w:rsid w:val="0031388E"/>
    <w:rsid w:val="00314EDA"/>
    <w:rsid w:val="00315188"/>
    <w:rsid w:val="00316815"/>
    <w:rsid w:val="003210B3"/>
    <w:rsid w:val="0032259F"/>
    <w:rsid w:val="00322B62"/>
    <w:rsid w:val="00322F38"/>
    <w:rsid w:val="00323613"/>
    <w:rsid w:val="00324EBE"/>
    <w:rsid w:val="00326588"/>
    <w:rsid w:val="00326E38"/>
    <w:rsid w:val="00327668"/>
    <w:rsid w:val="00331379"/>
    <w:rsid w:val="00332272"/>
    <w:rsid w:val="00332DB7"/>
    <w:rsid w:val="0033312E"/>
    <w:rsid w:val="0033335A"/>
    <w:rsid w:val="00333C0D"/>
    <w:rsid w:val="00334508"/>
    <w:rsid w:val="00334C18"/>
    <w:rsid w:val="00340491"/>
    <w:rsid w:val="00344264"/>
    <w:rsid w:val="00344319"/>
    <w:rsid w:val="00344364"/>
    <w:rsid w:val="0034647D"/>
    <w:rsid w:val="003475DE"/>
    <w:rsid w:val="00350610"/>
    <w:rsid w:val="0035071E"/>
    <w:rsid w:val="00352E81"/>
    <w:rsid w:val="00353098"/>
    <w:rsid w:val="00353B15"/>
    <w:rsid w:val="00355436"/>
    <w:rsid w:val="003570D2"/>
    <w:rsid w:val="00357A94"/>
    <w:rsid w:val="003614DF"/>
    <w:rsid w:val="00364EE3"/>
    <w:rsid w:val="003661C1"/>
    <w:rsid w:val="00367359"/>
    <w:rsid w:val="00370211"/>
    <w:rsid w:val="00370A45"/>
    <w:rsid w:val="00370E8C"/>
    <w:rsid w:val="00370FA6"/>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1E71"/>
    <w:rsid w:val="00392FEF"/>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B7D2C"/>
    <w:rsid w:val="003C0083"/>
    <w:rsid w:val="003C03EE"/>
    <w:rsid w:val="003C0BFA"/>
    <w:rsid w:val="003C1412"/>
    <w:rsid w:val="003C46AA"/>
    <w:rsid w:val="003C4739"/>
    <w:rsid w:val="003C7767"/>
    <w:rsid w:val="003D2E5F"/>
    <w:rsid w:val="003D4551"/>
    <w:rsid w:val="003D46B5"/>
    <w:rsid w:val="003D4B90"/>
    <w:rsid w:val="003D5D19"/>
    <w:rsid w:val="003D7A47"/>
    <w:rsid w:val="003E05C4"/>
    <w:rsid w:val="003E1B0F"/>
    <w:rsid w:val="003E267C"/>
    <w:rsid w:val="003E34D4"/>
    <w:rsid w:val="003E5265"/>
    <w:rsid w:val="003E648E"/>
    <w:rsid w:val="003E68BE"/>
    <w:rsid w:val="003E7744"/>
    <w:rsid w:val="003F072E"/>
    <w:rsid w:val="003F2E68"/>
    <w:rsid w:val="003F422C"/>
    <w:rsid w:val="00401361"/>
    <w:rsid w:val="0040157D"/>
    <w:rsid w:val="00403270"/>
    <w:rsid w:val="00403358"/>
    <w:rsid w:val="00404ECE"/>
    <w:rsid w:val="00405DFE"/>
    <w:rsid w:val="00417082"/>
    <w:rsid w:val="004170D5"/>
    <w:rsid w:val="00417B43"/>
    <w:rsid w:val="004207FC"/>
    <w:rsid w:val="004208E7"/>
    <w:rsid w:val="0042168A"/>
    <w:rsid w:val="00421DD5"/>
    <w:rsid w:val="0042281C"/>
    <w:rsid w:val="00422D39"/>
    <w:rsid w:val="00423782"/>
    <w:rsid w:val="00423BA4"/>
    <w:rsid w:val="00423FC2"/>
    <w:rsid w:val="0042464D"/>
    <w:rsid w:val="004260EC"/>
    <w:rsid w:val="00427392"/>
    <w:rsid w:val="0043085F"/>
    <w:rsid w:val="004334A8"/>
    <w:rsid w:val="00434AD2"/>
    <w:rsid w:val="00435B6B"/>
    <w:rsid w:val="00440CAA"/>
    <w:rsid w:val="004419CB"/>
    <w:rsid w:val="004426BB"/>
    <w:rsid w:val="004444E4"/>
    <w:rsid w:val="004450AF"/>
    <w:rsid w:val="004507CF"/>
    <w:rsid w:val="00451F94"/>
    <w:rsid w:val="00452591"/>
    <w:rsid w:val="004541C4"/>
    <w:rsid w:val="004543DB"/>
    <w:rsid w:val="0045485B"/>
    <w:rsid w:val="004564A0"/>
    <w:rsid w:val="00456B86"/>
    <w:rsid w:val="004611B8"/>
    <w:rsid w:val="00462A1B"/>
    <w:rsid w:val="004634AF"/>
    <w:rsid w:val="0046364B"/>
    <w:rsid w:val="00463B48"/>
    <w:rsid w:val="00463E90"/>
    <w:rsid w:val="004649D2"/>
    <w:rsid w:val="0046525F"/>
    <w:rsid w:val="00465E98"/>
    <w:rsid w:val="00466B8F"/>
    <w:rsid w:val="00467423"/>
    <w:rsid w:val="004714AA"/>
    <w:rsid w:val="004717A1"/>
    <w:rsid w:val="00471A08"/>
    <w:rsid w:val="004736DD"/>
    <w:rsid w:val="004744A0"/>
    <w:rsid w:val="004836E7"/>
    <w:rsid w:val="00485FEC"/>
    <w:rsid w:val="00487A58"/>
    <w:rsid w:val="00491E1A"/>
    <w:rsid w:val="00494653"/>
    <w:rsid w:val="004953AF"/>
    <w:rsid w:val="0049644D"/>
    <w:rsid w:val="004A0813"/>
    <w:rsid w:val="004A2539"/>
    <w:rsid w:val="004A3009"/>
    <w:rsid w:val="004A302D"/>
    <w:rsid w:val="004A3B80"/>
    <w:rsid w:val="004A3DF8"/>
    <w:rsid w:val="004A4568"/>
    <w:rsid w:val="004A48FA"/>
    <w:rsid w:val="004A52DE"/>
    <w:rsid w:val="004A5B1A"/>
    <w:rsid w:val="004A6F79"/>
    <w:rsid w:val="004A773D"/>
    <w:rsid w:val="004B0D6F"/>
    <w:rsid w:val="004B1F4A"/>
    <w:rsid w:val="004B3574"/>
    <w:rsid w:val="004B5034"/>
    <w:rsid w:val="004B53EF"/>
    <w:rsid w:val="004B5CEC"/>
    <w:rsid w:val="004B5EA0"/>
    <w:rsid w:val="004B7F23"/>
    <w:rsid w:val="004C1BEE"/>
    <w:rsid w:val="004D0EB0"/>
    <w:rsid w:val="004D2A6E"/>
    <w:rsid w:val="004D2C36"/>
    <w:rsid w:val="004D46DD"/>
    <w:rsid w:val="004D515F"/>
    <w:rsid w:val="004D699B"/>
    <w:rsid w:val="004E03B9"/>
    <w:rsid w:val="004E0ED6"/>
    <w:rsid w:val="004E1910"/>
    <w:rsid w:val="004E1A3B"/>
    <w:rsid w:val="004E23EF"/>
    <w:rsid w:val="004E443B"/>
    <w:rsid w:val="004E6C4B"/>
    <w:rsid w:val="004E6EA1"/>
    <w:rsid w:val="004F1136"/>
    <w:rsid w:val="004F1527"/>
    <w:rsid w:val="004F267D"/>
    <w:rsid w:val="004F44EB"/>
    <w:rsid w:val="004F5ED2"/>
    <w:rsid w:val="004F6297"/>
    <w:rsid w:val="004F70D4"/>
    <w:rsid w:val="00500B80"/>
    <w:rsid w:val="005079E8"/>
    <w:rsid w:val="00507B36"/>
    <w:rsid w:val="00510409"/>
    <w:rsid w:val="00512C46"/>
    <w:rsid w:val="0051349A"/>
    <w:rsid w:val="00515CCC"/>
    <w:rsid w:val="0052045E"/>
    <w:rsid w:val="005214D0"/>
    <w:rsid w:val="00522AB4"/>
    <w:rsid w:val="00523B37"/>
    <w:rsid w:val="00523CC0"/>
    <w:rsid w:val="00524C69"/>
    <w:rsid w:val="00526735"/>
    <w:rsid w:val="0052674E"/>
    <w:rsid w:val="005340A3"/>
    <w:rsid w:val="00534318"/>
    <w:rsid w:val="00535429"/>
    <w:rsid w:val="00535AC4"/>
    <w:rsid w:val="0053615F"/>
    <w:rsid w:val="0054012F"/>
    <w:rsid w:val="0054015A"/>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0CE5"/>
    <w:rsid w:val="0056261C"/>
    <w:rsid w:val="0056267C"/>
    <w:rsid w:val="00562EBD"/>
    <w:rsid w:val="00563C80"/>
    <w:rsid w:val="005646ED"/>
    <w:rsid w:val="005650FC"/>
    <w:rsid w:val="00565A09"/>
    <w:rsid w:val="00565FB4"/>
    <w:rsid w:val="00566003"/>
    <w:rsid w:val="00567E35"/>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B60C9"/>
    <w:rsid w:val="005B67E8"/>
    <w:rsid w:val="005C021E"/>
    <w:rsid w:val="005C0472"/>
    <w:rsid w:val="005C2AD1"/>
    <w:rsid w:val="005C2D1D"/>
    <w:rsid w:val="005C3C3F"/>
    <w:rsid w:val="005C6B16"/>
    <w:rsid w:val="005C6D45"/>
    <w:rsid w:val="005C7758"/>
    <w:rsid w:val="005C7AF3"/>
    <w:rsid w:val="005D25CB"/>
    <w:rsid w:val="005D3280"/>
    <w:rsid w:val="005D3652"/>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2B3"/>
    <w:rsid w:val="005F24B2"/>
    <w:rsid w:val="005F2BD6"/>
    <w:rsid w:val="005F2C14"/>
    <w:rsid w:val="005F3313"/>
    <w:rsid w:val="005F3B48"/>
    <w:rsid w:val="005F427C"/>
    <w:rsid w:val="005F47AD"/>
    <w:rsid w:val="00602EDF"/>
    <w:rsid w:val="00605D1A"/>
    <w:rsid w:val="00605D61"/>
    <w:rsid w:val="00606359"/>
    <w:rsid w:val="00607DD7"/>
    <w:rsid w:val="00607EE6"/>
    <w:rsid w:val="00611E99"/>
    <w:rsid w:val="00611FAB"/>
    <w:rsid w:val="006120E6"/>
    <w:rsid w:val="0061245E"/>
    <w:rsid w:val="006132A8"/>
    <w:rsid w:val="00614125"/>
    <w:rsid w:val="0061434D"/>
    <w:rsid w:val="00617A09"/>
    <w:rsid w:val="00620B2C"/>
    <w:rsid w:val="00621999"/>
    <w:rsid w:val="006225AF"/>
    <w:rsid w:val="00623107"/>
    <w:rsid w:val="00623FBF"/>
    <w:rsid w:val="00624FD7"/>
    <w:rsid w:val="00625F43"/>
    <w:rsid w:val="006279D1"/>
    <w:rsid w:val="00630284"/>
    <w:rsid w:val="00630B44"/>
    <w:rsid w:val="006339D8"/>
    <w:rsid w:val="00637240"/>
    <w:rsid w:val="0063740D"/>
    <w:rsid w:val="006379FC"/>
    <w:rsid w:val="00641D60"/>
    <w:rsid w:val="00643A30"/>
    <w:rsid w:val="006445A4"/>
    <w:rsid w:val="006455F3"/>
    <w:rsid w:val="00645A67"/>
    <w:rsid w:val="00645FFF"/>
    <w:rsid w:val="0064667C"/>
    <w:rsid w:val="00646AC9"/>
    <w:rsid w:val="006477CE"/>
    <w:rsid w:val="00652ED6"/>
    <w:rsid w:val="0065307C"/>
    <w:rsid w:val="0065413E"/>
    <w:rsid w:val="00656045"/>
    <w:rsid w:val="0065644A"/>
    <w:rsid w:val="0066124D"/>
    <w:rsid w:val="00662FC7"/>
    <w:rsid w:val="0066354B"/>
    <w:rsid w:val="00663EB4"/>
    <w:rsid w:val="00664C6D"/>
    <w:rsid w:val="00664EB4"/>
    <w:rsid w:val="006650BC"/>
    <w:rsid w:val="006659CF"/>
    <w:rsid w:val="006663C0"/>
    <w:rsid w:val="006710A9"/>
    <w:rsid w:val="00671326"/>
    <w:rsid w:val="006724C3"/>
    <w:rsid w:val="00675875"/>
    <w:rsid w:val="00676B4A"/>
    <w:rsid w:val="0067710D"/>
    <w:rsid w:val="00677C9B"/>
    <w:rsid w:val="006805B6"/>
    <w:rsid w:val="00681E47"/>
    <w:rsid w:val="00682A78"/>
    <w:rsid w:val="00682D67"/>
    <w:rsid w:val="00683843"/>
    <w:rsid w:val="0068475A"/>
    <w:rsid w:val="00685FB6"/>
    <w:rsid w:val="0068610F"/>
    <w:rsid w:val="0069039E"/>
    <w:rsid w:val="00690A38"/>
    <w:rsid w:val="006920B9"/>
    <w:rsid w:val="0069378F"/>
    <w:rsid w:val="00693C9D"/>
    <w:rsid w:val="006945CC"/>
    <w:rsid w:val="006958A1"/>
    <w:rsid w:val="00697DB4"/>
    <w:rsid w:val="006A015E"/>
    <w:rsid w:val="006A28E1"/>
    <w:rsid w:val="006A6C15"/>
    <w:rsid w:val="006A7539"/>
    <w:rsid w:val="006A7D63"/>
    <w:rsid w:val="006B2568"/>
    <w:rsid w:val="006B266E"/>
    <w:rsid w:val="006B26BE"/>
    <w:rsid w:val="006B292F"/>
    <w:rsid w:val="006B3866"/>
    <w:rsid w:val="006B4A1F"/>
    <w:rsid w:val="006B72C4"/>
    <w:rsid w:val="006B779E"/>
    <w:rsid w:val="006C09B2"/>
    <w:rsid w:val="006C159A"/>
    <w:rsid w:val="006C25C4"/>
    <w:rsid w:val="006C413A"/>
    <w:rsid w:val="006C4767"/>
    <w:rsid w:val="006C783B"/>
    <w:rsid w:val="006D0C12"/>
    <w:rsid w:val="006D14F4"/>
    <w:rsid w:val="006D2C13"/>
    <w:rsid w:val="006D47A7"/>
    <w:rsid w:val="006D48AD"/>
    <w:rsid w:val="006D4A19"/>
    <w:rsid w:val="006D4F9D"/>
    <w:rsid w:val="006D59CE"/>
    <w:rsid w:val="006D67B3"/>
    <w:rsid w:val="006D7923"/>
    <w:rsid w:val="006E1981"/>
    <w:rsid w:val="006E1CDC"/>
    <w:rsid w:val="006E53A6"/>
    <w:rsid w:val="006E6637"/>
    <w:rsid w:val="006E6988"/>
    <w:rsid w:val="006F11C7"/>
    <w:rsid w:val="006F1B7D"/>
    <w:rsid w:val="006F1CF8"/>
    <w:rsid w:val="006F275E"/>
    <w:rsid w:val="006F2A7E"/>
    <w:rsid w:val="006F6318"/>
    <w:rsid w:val="006F6DCE"/>
    <w:rsid w:val="00700CFF"/>
    <w:rsid w:val="00703409"/>
    <w:rsid w:val="007034A7"/>
    <w:rsid w:val="00705B1E"/>
    <w:rsid w:val="00706AAF"/>
    <w:rsid w:val="00707D66"/>
    <w:rsid w:val="007115B9"/>
    <w:rsid w:val="007140AA"/>
    <w:rsid w:val="00715292"/>
    <w:rsid w:val="0071659C"/>
    <w:rsid w:val="0071693C"/>
    <w:rsid w:val="0072090B"/>
    <w:rsid w:val="00720E8F"/>
    <w:rsid w:val="00722578"/>
    <w:rsid w:val="00722E1A"/>
    <w:rsid w:val="007248CF"/>
    <w:rsid w:val="00724AB0"/>
    <w:rsid w:val="0072512C"/>
    <w:rsid w:val="0072632B"/>
    <w:rsid w:val="007265A8"/>
    <w:rsid w:val="00726F51"/>
    <w:rsid w:val="00727FD6"/>
    <w:rsid w:val="00731EAC"/>
    <w:rsid w:val="00733600"/>
    <w:rsid w:val="007337FD"/>
    <w:rsid w:val="007352F3"/>
    <w:rsid w:val="00735AB9"/>
    <w:rsid w:val="00735AE5"/>
    <w:rsid w:val="00736495"/>
    <w:rsid w:val="00736718"/>
    <w:rsid w:val="00737631"/>
    <w:rsid w:val="0074016B"/>
    <w:rsid w:val="00740323"/>
    <w:rsid w:val="00741E8A"/>
    <w:rsid w:val="00742D4A"/>
    <w:rsid w:val="00743224"/>
    <w:rsid w:val="007436C5"/>
    <w:rsid w:val="00745D3F"/>
    <w:rsid w:val="00746108"/>
    <w:rsid w:val="00747BAB"/>
    <w:rsid w:val="00751ADD"/>
    <w:rsid w:val="00751FBE"/>
    <w:rsid w:val="007531DA"/>
    <w:rsid w:val="007545F2"/>
    <w:rsid w:val="007561F3"/>
    <w:rsid w:val="00756278"/>
    <w:rsid w:val="00760D35"/>
    <w:rsid w:val="00762DA5"/>
    <w:rsid w:val="00763EDD"/>
    <w:rsid w:val="007644D8"/>
    <w:rsid w:val="00765BE2"/>
    <w:rsid w:val="0076618B"/>
    <w:rsid w:val="00770CBC"/>
    <w:rsid w:val="00770FAF"/>
    <w:rsid w:val="007756C6"/>
    <w:rsid w:val="0077673E"/>
    <w:rsid w:val="007773C3"/>
    <w:rsid w:val="00781EF1"/>
    <w:rsid w:val="00783314"/>
    <w:rsid w:val="0078346E"/>
    <w:rsid w:val="00783B66"/>
    <w:rsid w:val="007848F3"/>
    <w:rsid w:val="0079068F"/>
    <w:rsid w:val="007910FB"/>
    <w:rsid w:val="00791F3D"/>
    <w:rsid w:val="007936BA"/>
    <w:rsid w:val="00793B82"/>
    <w:rsid w:val="00794A45"/>
    <w:rsid w:val="007955B7"/>
    <w:rsid w:val="007A2B39"/>
    <w:rsid w:val="007A3277"/>
    <w:rsid w:val="007A3764"/>
    <w:rsid w:val="007A4245"/>
    <w:rsid w:val="007A5EE0"/>
    <w:rsid w:val="007A67D3"/>
    <w:rsid w:val="007A7867"/>
    <w:rsid w:val="007B0C44"/>
    <w:rsid w:val="007B162D"/>
    <w:rsid w:val="007B1C70"/>
    <w:rsid w:val="007B3AE5"/>
    <w:rsid w:val="007B5B21"/>
    <w:rsid w:val="007B67FC"/>
    <w:rsid w:val="007B7F8A"/>
    <w:rsid w:val="007C286E"/>
    <w:rsid w:val="007C2C1A"/>
    <w:rsid w:val="007C4CE3"/>
    <w:rsid w:val="007C612D"/>
    <w:rsid w:val="007C62E8"/>
    <w:rsid w:val="007C674F"/>
    <w:rsid w:val="007C7113"/>
    <w:rsid w:val="007C73F1"/>
    <w:rsid w:val="007D02EA"/>
    <w:rsid w:val="007D10F6"/>
    <w:rsid w:val="007D1D16"/>
    <w:rsid w:val="007D2CFC"/>
    <w:rsid w:val="007D3361"/>
    <w:rsid w:val="007D471C"/>
    <w:rsid w:val="007D79F6"/>
    <w:rsid w:val="007E14DC"/>
    <w:rsid w:val="007E479F"/>
    <w:rsid w:val="007E4C63"/>
    <w:rsid w:val="007E5CA3"/>
    <w:rsid w:val="007E65CF"/>
    <w:rsid w:val="007E7555"/>
    <w:rsid w:val="007F2389"/>
    <w:rsid w:val="007F3CA6"/>
    <w:rsid w:val="007F52B9"/>
    <w:rsid w:val="00800FFE"/>
    <w:rsid w:val="008014C5"/>
    <w:rsid w:val="00803A2A"/>
    <w:rsid w:val="0080449B"/>
    <w:rsid w:val="00804B8C"/>
    <w:rsid w:val="0080767F"/>
    <w:rsid w:val="00807A6F"/>
    <w:rsid w:val="00811F23"/>
    <w:rsid w:val="00812E9E"/>
    <w:rsid w:val="008146CD"/>
    <w:rsid w:val="008146DF"/>
    <w:rsid w:val="00814F25"/>
    <w:rsid w:val="0081626C"/>
    <w:rsid w:val="00822880"/>
    <w:rsid w:val="00823B4E"/>
    <w:rsid w:val="00824039"/>
    <w:rsid w:val="00825C9A"/>
    <w:rsid w:val="00826719"/>
    <w:rsid w:val="00827934"/>
    <w:rsid w:val="00833C8D"/>
    <w:rsid w:val="0083438E"/>
    <w:rsid w:val="00835F64"/>
    <w:rsid w:val="00836220"/>
    <w:rsid w:val="008379E8"/>
    <w:rsid w:val="008402D4"/>
    <w:rsid w:val="00844EBF"/>
    <w:rsid w:val="0085061A"/>
    <w:rsid w:val="008521D3"/>
    <w:rsid w:val="00853BC6"/>
    <w:rsid w:val="00853BD4"/>
    <w:rsid w:val="0085484A"/>
    <w:rsid w:val="00854CD3"/>
    <w:rsid w:val="00861E6A"/>
    <w:rsid w:val="0086340B"/>
    <w:rsid w:val="00864A9F"/>
    <w:rsid w:val="00864B65"/>
    <w:rsid w:val="00867C17"/>
    <w:rsid w:val="00870184"/>
    <w:rsid w:val="00870660"/>
    <w:rsid w:val="008730C6"/>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A66AD"/>
    <w:rsid w:val="008A75F2"/>
    <w:rsid w:val="008B0269"/>
    <w:rsid w:val="008B03B2"/>
    <w:rsid w:val="008B0963"/>
    <w:rsid w:val="008B0A91"/>
    <w:rsid w:val="008B13A8"/>
    <w:rsid w:val="008B21DC"/>
    <w:rsid w:val="008B5BC0"/>
    <w:rsid w:val="008B5FB9"/>
    <w:rsid w:val="008B633B"/>
    <w:rsid w:val="008B6633"/>
    <w:rsid w:val="008B6D30"/>
    <w:rsid w:val="008B7401"/>
    <w:rsid w:val="008C074F"/>
    <w:rsid w:val="008C7C9A"/>
    <w:rsid w:val="008D092D"/>
    <w:rsid w:val="008D29EE"/>
    <w:rsid w:val="008D2BF4"/>
    <w:rsid w:val="008D2ED6"/>
    <w:rsid w:val="008D56FA"/>
    <w:rsid w:val="008D633B"/>
    <w:rsid w:val="008D6A9C"/>
    <w:rsid w:val="008D710A"/>
    <w:rsid w:val="008D7BE5"/>
    <w:rsid w:val="008D7C75"/>
    <w:rsid w:val="008E133C"/>
    <w:rsid w:val="008E1DB6"/>
    <w:rsid w:val="008E36EF"/>
    <w:rsid w:val="008E39C5"/>
    <w:rsid w:val="008E43C4"/>
    <w:rsid w:val="008E59D6"/>
    <w:rsid w:val="008E683F"/>
    <w:rsid w:val="008E7F89"/>
    <w:rsid w:val="008F356B"/>
    <w:rsid w:val="008F3727"/>
    <w:rsid w:val="008F3EDF"/>
    <w:rsid w:val="008F4208"/>
    <w:rsid w:val="008F4633"/>
    <w:rsid w:val="008F469A"/>
    <w:rsid w:val="008F4F7F"/>
    <w:rsid w:val="00900B28"/>
    <w:rsid w:val="009036E8"/>
    <w:rsid w:val="009041AC"/>
    <w:rsid w:val="009051FE"/>
    <w:rsid w:val="00906D4A"/>
    <w:rsid w:val="00907990"/>
    <w:rsid w:val="00910E1A"/>
    <w:rsid w:val="009145B3"/>
    <w:rsid w:val="00916997"/>
    <w:rsid w:val="0091778B"/>
    <w:rsid w:val="009208A2"/>
    <w:rsid w:val="00921EC0"/>
    <w:rsid w:val="009223F1"/>
    <w:rsid w:val="00926B6C"/>
    <w:rsid w:val="009315C6"/>
    <w:rsid w:val="00933EE2"/>
    <w:rsid w:val="009369EE"/>
    <w:rsid w:val="00937352"/>
    <w:rsid w:val="009377BF"/>
    <w:rsid w:val="00940426"/>
    <w:rsid w:val="00941BBA"/>
    <w:rsid w:val="0094246C"/>
    <w:rsid w:val="00942529"/>
    <w:rsid w:val="009442D7"/>
    <w:rsid w:val="0094505D"/>
    <w:rsid w:val="0094636F"/>
    <w:rsid w:val="00946C17"/>
    <w:rsid w:val="009475B1"/>
    <w:rsid w:val="00952449"/>
    <w:rsid w:val="009541F4"/>
    <w:rsid w:val="0095472A"/>
    <w:rsid w:val="00955FC1"/>
    <w:rsid w:val="00956BBF"/>
    <w:rsid w:val="009604F3"/>
    <w:rsid w:val="00961B8D"/>
    <w:rsid w:val="00961FDE"/>
    <w:rsid w:val="00964276"/>
    <w:rsid w:val="00964F39"/>
    <w:rsid w:val="009658B7"/>
    <w:rsid w:val="009661A2"/>
    <w:rsid w:val="00966E0E"/>
    <w:rsid w:val="0097234A"/>
    <w:rsid w:val="00972914"/>
    <w:rsid w:val="00972E27"/>
    <w:rsid w:val="0097518A"/>
    <w:rsid w:val="00977F8E"/>
    <w:rsid w:val="009813B8"/>
    <w:rsid w:val="00982A33"/>
    <w:rsid w:val="00983DFA"/>
    <w:rsid w:val="009841BA"/>
    <w:rsid w:val="00984378"/>
    <w:rsid w:val="0098537E"/>
    <w:rsid w:val="009853A4"/>
    <w:rsid w:val="00985A58"/>
    <w:rsid w:val="00985B07"/>
    <w:rsid w:val="00986887"/>
    <w:rsid w:val="00986F9B"/>
    <w:rsid w:val="0099095D"/>
    <w:rsid w:val="00991272"/>
    <w:rsid w:val="00994066"/>
    <w:rsid w:val="009942EE"/>
    <w:rsid w:val="00994313"/>
    <w:rsid w:val="00994C2D"/>
    <w:rsid w:val="009A0B3E"/>
    <w:rsid w:val="009A1918"/>
    <w:rsid w:val="009A2715"/>
    <w:rsid w:val="009A47B1"/>
    <w:rsid w:val="009B03DF"/>
    <w:rsid w:val="009B04EC"/>
    <w:rsid w:val="009B062B"/>
    <w:rsid w:val="009B20B7"/>
    <w:rsid w:val="009B3558"/>
    <w:rsid w:val="009B46A2"/>
    <w:rsid w:val="009B4785"/>
    <w:rsid w:val="009B4917"/>
    <w:rsid w:val="009B5CC2"/>
    <w:rsid w:val="009B5D3D"/>
    <w:rsid w:val="009B5D60"/>
    <w:rsid w:val="009B605C"/>
    <w:rsid w:val="009B6BBA"/>
    <w:rsid w:val="009C1E43"/>
    <w:rsid w:val="009C3C43"/>
    <w:rsid w:val="009C46B0"/>
    <w:rsid w:val="009C5249"/>
    <w:rsid w:val="009C54F0"/>
    <w:rsid w:val="009C6F36"/>
    <w:rsid w:val="009C7EEA"/>
    <w:rsid w:val="009D4D2D"/>
    <w:rsid w:val="009D51C1"/>
    <w:rsid w:val="009D5C05"/>
    <w:rsid w:val="009D7139"/>
    <w:rsid w:val="009E1532"/>
    <w:rsid w:val="009E4E5D"/>
    <w:rsid w:val="009F0A99"/>
    <w:rsid w:val="009F11D7"/>
    <w:rsid w:val="009F30C1"/>
    <w:rsid w:val="009F3E57"/>
    <w:rsid w:val="009F52F7"/>
    <w:rsid w:val="009F5C87"/>
    <w:rsid w:val="009F5F45"/>
    <w:rsid w:val="009F77B7"/>
    <w:rsid w:val="00A01E30"/>
    <w:rsid w:val="00A0410D"/>
    <w:rsid w:val="00A04B64"/>
    <w:rsid w:val="00A05937"/>
    <w:rsid w:val="00A13A7F"/>
    <w:rsid w:val="00A14470"/>
    <w:rsid w:val="00A17816"/>
    <w:rsid w:val="00A17BF8"/>
    <w:rsid w:val="00A200FA"/>
    <w:rsid w:val="00A22CCD"/>
    <w:rsid w:val="00A22F2C"/>
    <w:rsid w:val="00A235E3"/>
    <w:rsid w:val="00A23853"/>
    <w:rsid w:val="00A243BC"/>
    <w:rsid w:val="00A272DF"/>
    <w:rsid w:val="00A3091A"/>
    <w:rsid w:val="00A31A2F"/>
    <w:rsid w:val="00A31B71"/>
    <w:rsid w:val="00A32769"/>
    <w:rsid w:val="00A36E21"/>
    <w:rsid w:val="00A376E0"/>
    <w:rsid w:val="00A40A1E"/>
    <w:rsid w:val="00A421E1"/>
    <w:rsid w:val="00A422E9"/>
    <w:rsid w:val="00A43A53"/>
    <w:rsid w:val="00A43FCA"/>
    <w:rsid w:val="00A450B7"/>
    <w:rsid w:val="00A46342"/>
    <w:rsid w:val="00A514B5"/>
    <w:rsid w:val="00A52C1C"/>
    <w:rsid w:val="00A54799"/>
    <w:rsid w:val="00A560A2"/>
    <w:rsid w:val="00A5659F"/>
    <w:rsid w:val="00A60FD8"/>
    <w:rsid w:val="00A61799"/>
    <w:rsid w:val="00A61FC0"/>
    <w:rsid w:val="00A63605"/>
    <w:rsid w:val="00A67F34"/>
    <w:rsid w:val="00A70B00"/>
    <w:rsid w:val="00A71FB0"/>
    <w:rsid w:val="00A72296"/>
    <w:rsid w:val="00A73153"/>
    <w:rsid w:val="00A752F1"/>
    <w:rsid w:val="00A758D7"/>
    <w:rsid w:val="00A75BE0"/>
    <w:rsid w:val="00A75E68"/>
    <w:rsid w:val="00A80D56"/>
    <w:rsid w:val="00A84A74"/>
    <w:rsid w:val="00A85942"/>
    <w:rsid w:val="00A90370"/>
    <w:rsid w:val="00A91289"/>
    <w:rsid w:val="00A92965"/>
    <w:rsid w:val="00A92BAB"/>
    <w:rsid w:val="00A9437B"/>
    <w:rsid w:val="00A944FA"/>
    <w:rsid w:val="00A95A30"/>
    <w:rsid w:val="00A96FE7"/>
    <w:rsid w:val="00AA03EB"/>
    <w:rsid w:val="00AA1037"/>
    <w:rsid w:val="00AA54AB"/>
    <w:rsid w:val="00AA5C1A"/>
    <w:rsid w:val="00AA5F12"/>
    <w:rsid w:val="00AB0F6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63B1"/>
    <w:rsid w:val="00AD7A76"/>
    <w:rsid w:val="00AE1B0E"/>
    <w:rsid w:val="00AE3942"/>
    <w:rsid w:val="00AE3A7C"/>
    <w:rsid w:val="00AE3B24"/>
    <w:rsid w:val="00AE55A4"/>
    <w:rsid w:val="00AE681A"/>
    <w:rsid w:val="00AF093F"/>
    <w:rsid w:val="00AF2339"/>
    <w:rsid w:val="00AF35A3"/>
    <w:rsid w:val="00AF3B41"/>
    <w:rsid w:val="00AF3B49"/>
    <w:rsid w:val="00AF45C9"/>
    <w:rsid w:val="00AF53E9"/>
    <w:rsid w:val="00AF542B"/>
    <w:rsid w:val="00B00B19"/>
    <w:rsid w:val="00B01653"/>
    <w:rsid w:val="00B0475A"/>
    <w:rsid w:val="00B04B5C"/>
    <w:rsid w:val="00B04F57"/>
    <w:rsid w:val="00B0689F"/>
    <w:rsid w:val="00B06CD5"/>
    <w:rsid w:val="00B06FED"/>
    <w:rsid w:val="00B07FEB"/>
    <w:rsid w:val="00B1050D"/>
    <w:rsid w:val="00B1115C"/>
    <w:rsid w:val="00B1171F"/>
    <w:rsid w:val="00B1220F"/>
    <w:rsid w:val="00B12A47"/>
    <w:rsid w:val="00B13C69"/>
    <w:rsid w:val="00B13D6F"/>
    <w:rsid w:val="00B14250"/>
    <w:rsid w:val="00B145EA"/>
    <w:rsid w:val="00B168EA"/>
    <w:rsid w:val="00B16A16"/>
    <w:rsid w:val="00B2091E"/>
    <w:rsid w:val="00B22BE8"/>
    <w:rsid w:val="00B230B2"/>
    <w:rsid w:val="00B24054"/>
    <w:rsid w:val="00B24F13"/>
    <w:rsid w:val="00B2517D"/>
    <w:rsid w:val="00B2594E"/>
    <w:rsid w:val="00B2609A"/>
    <w:rsid w:val="00B26E8F"/>
    <w:rsid w:val="00B31C45"/>
    <w:rsid w:val="00B32B07"/>
    <w:rsid w:val="00B333B8"/>
    <w:rsid w:val="00B33D36"/>
    <w:rsid w:val="00B34B65"/>
    <w:rsid w:val="00B34D3E"/>
    <w:rsid w:val="00B3552D"/>
    <w:rsid w:val="00B360B4"/>
    <w:rsid w:val="00B3621E"/>
    <w:rsid w:val="00B36D8A"/>
    <w:rsid w:val="00B37CE0"/>
    <w:rsid w:val="00B43000"/>
    <w:rsid w:val="00B43DA5"/>
    <w:rsid w:val="00B46024"/>
    <w:rsid w:val="00B4716C"/>
    <w:rsid w:val="00B51971"/>
    <w:rsid w:val="00B51D60"/>
    <w:rsid w:val="00B51F0A"/>
    <w:rsid w:val="00B52636"/>
    <w:rsid w:val="00B52C6F"/>
    <w:rsid w:val="00B531B0"/>
    <w:rsid w:val="00B56AD2"/>
    <w:rsid w:val="00B57C72"/>
    <w:rsid w:val="00B63CE8"/>
    <w:rsid w:val="00B63F9A"/>
    <w:rsid w:val="00B64159"/>
    <w:rsid w:val="00B67079"/>
    <w:rsid w:val="00B67630"/>
    <w:rsid w:val="00B67DD5"/>
    <w:rsid w:val="00B702B5"/>
    <w:rsid w:val="00B707F5"/>
    <w:rsid w:val="00B71144"/>
    <w:rsid w:val="00B7440D"/>
    <w:rsid w:val="00B74E10"/>
    <w:rsid w:val="00B75306"/>
    <w:rsid w:val="00B76957"/>
    <w:rsid w:val="00B771A3"/>
    <w:rsid w:val="00B773D1"/>
    <w:rsid w:val="00B8208C"/>
    <w:rsid w:val="00B83867"/>
    <w:rsid w:val="00B84D81"/>
    <w:rsid w:val="00B87A40"/>
    <w:rsid w:val="00B929DB"/>
    <w:rsid w:val="00B92E9D"/>
    <w:rsid w:val="00B92FB1"/>
    <w:rsid w:val="00B92FBB"/>
    <w:rsid w:val="00B93DAB"/>
    <w:rsid w:val="00B95248"/>
    <w:rsid w:val="00B95927"/>
    <w:rsid w:val="00B95E5B"/>
    <w:rsid w:val="00B964E1"/>
    <w:rsid w:val="00B96C73"/>
    <w:rsid w:val="00BA0F0E"/>
    <w:rsid w:val="00BA2817"/>
    <w:rsid w:val="00BA31F2"/>
    <w:rsid w:val="00BA37B4"/>
    <w:rsid w:val="00BA6709"/>
    <w:rsid w:val="00BA7FEA"/>
    <w:rsid w:val="00BB031D"/>
    <w:rsid w:val="00BB0F7F"/>
    <w:rsid w:val="00BB3290"/>
    <w:rsid w:val="00BB4491"/>
    <w:rsid w:val="00BB4C60"/>
    <w:rsid w:val="00BB53D1"/>
    <w:rsid w:val="00BB5451"/>
    <w:rsid w:val="00BB6262"/>
    <w:rsid w:val="00BB6FB5"/>
    <w:rsid w:val="00BC022D"/>
    <w:rsid w:val="00BC240E"/>
    <w:rsid w:val="00BC56BB"/>
    <w:rsid w:val="00BC5F6A"/>
    <w:rsid w:val="00BC6A89"/>
    <w:rsid w:val="00BC7034"/>
    <w:rsid w:val="00BD167C"/>
    <w:rsid w:val="00BD24E5"/>
    <w:rsid w:val="00BD4E99"/>
    <w:rsid w:val="00BE0A41"/>
    <w:rsid w:val="00BE18DC"/>
    <w:rsid w:val="00BE1DFA"/>
    <w:rsid w:val="00BE41E0"/>
    <w:rsid w:val="00BE55D6"/>
    <w:rsid w:val="00BE6297"/>
    <w:rsid w:val="00BE6352"/>
    <w:rsid w:val="00BE68C5"/>
    <w:rsid w:val="00BE7383"/>
    <w:rsid w:val="00BF0FAB"/>
    <w:rsid w:val="00BF4234"/>
    <w:rsid w:val="00BF4E6E"/>
    <w:rsid w:val="00BF74F1"/>
    <w:rsid w:val="00BF7D24"/>
    <w:rsid w:val="00C002B7"/>
    <w:rsid w:val="00C023D1"/>
    <w:rsid w:val="00C02B4C"/>
    <w:rsid w:val="00C10B18"/>
    <w:rsid w:val="00C10E9A"/>
    <w:rsid w:val="00C13151"/>
    <w:rsid w:val="00C13735"/>
    <w:rsid w:val="00C147D0"/>
    <w:rsid w:val="00C14F60"/>
    <w:rsid w:val="00C20660"/>
    <w:rsid w:val="00C243E3"/>
    <w:rsid w:val="00C249AA"/>
    <w:rsid w:val="00C24DB9"/>
    <w:rsid w:val="00C27FB7"/>
    <w:rsid w:val="00C306E1"/>
    <w:rsid w:val="00C32202"/>
    <w:rsid w:val="00C32CF5"/>
    <w:rsid w:val="00C32D86"/>
    <w:rsid w:val="00C33823"/>
    <w:rsid w:val="00C347A1"/>
    <w:rsid w:val="00C35DDF"/>
    <w:rsid w:val="00C37834"/>
    <w:rsid w:val="00C42270"/>
    <w:rsid w:val="00C444CB"/>
    <w:rsid w:val="00C447CE"/>
    <w:rsid w:val="00C46F0F"/>
    <w:rsid w:val="00C47003"/>
    <w:rsid w:val="00C474CD"/>
    <w:rsid w:val="00C50195"/>
    <w:rsid w:val="00C51534"/>
    <w:rsid w:val="00C52764"/>
    <w:rsid w:val="00C53729"/>
    <w:rsid w:val="00C539D5"/>
    <w:rsid w:val="00C5590D"/>
    <w:rsid w:val="00C5656C"/>
    <w:rsid w:val="00C5749E"/>
    <w:rsid w:val="00C6048C"/>
    <w:rsid w:val="00C61762"/>
    <w:rsid w:val="00C6246B"/>
    <w:rsid w:val="00C63313"/>
    <w:rsid w:val="00C63588"/>
    <w:rsid w:val="00C63ABE"/>
    <w:rsid w:val="00C64BB7"/>
    <w:rsid w:val="00C6535E"/>
    <w:rsid w:val="00C656A0"/>
    <w:rsid w:val="00C6622A"/>
    <w:rsid w:val="00C703C3"/>
    <w:rsid w:val="00C72D10"/>
    <w:rsid w:val="00C72DB7"/>
    <w:rsid w:val="00C73116"/>
    <w:rsid w:val="00C73363"/>
    <w:rsid w:val="00C736D2"/>
    <w:rsid w:val="00C73C4E"/>
    <w:rsid w:val="00C740A9"/>
    <w:rsid w:val="00C76A14"/>
    <w:rsid w:val="00C77B2B"/>
    <w:rsid w:val="00C80698"/>
    <w:rsid w:val="00C806BF"/>
    <w:rsid w:val="00C80865"/>
    <w:rsid w:val="00C80B76"/>
    <w:rsid w:val="00C811A1"/>
    <w:rsid w:val="00C814D7"/>
    <w:rsid w:val="00C82ECA"/>
    <w:rsid w:val="00C90C90"/>
    <w:rsid w:val="00C915BC"/>
    <w:rsid w:val="00C91795"/>
    <w:rsid w:val="00C936E1"/>
    <w:rsid w:val="00C950B8"/>
    <w:rsid w:val="00C97CA3"/>
    <w:rsid w:val="00CA131B"/>
    <w:rsid w:val="00CA3B8E"/>
    <w:rsid w:val="00CA4082"/>
    <w:rsid w:val="00CA63B6"/>
    <w:rsid w:val="00CA6B2C"/>
    <w:rsid w:val="00CA7016"/>
    <w:rsid w:val="00CA7879"/>
    <w:rsid w:val="00CA7C1C"/>
    <w:rsid w:val="00CB1B13"/>
    <w:rsid w:val="00CB2456"/>
    <w:rsid w:val="00CB34D4"/>
    <w:rsid w:val="00CB43EA"/>
    <w:rsid w:val="00CB450D"/>
    <w:rsid w:val="00CB5897"/>
    <w:rsid w:val="00CB7D21"/>
    <w:rsid w:val="00CC27E0"/>
    <w:rsid w:val="00CC7354"/>
    <w:rsid w:val="00CC7DAE"/>
    <w:rsid w:val="00CD2134"/>
    <w:rsid w:val="00CD3286"/>
    <w:rsid w:val="00CD39A3"/>
    <w:rsid w:val="00CD4D6C"/>
    <w:rsid w:val="00CD7843"/>
    <w:rsid w:val="00CE1226"/>
    <w:rsid w:val="00CE1FDD"/>
    <w:rsid w:val="00CE21C7"/>
    <w:rsid w:val="00CE2A56"/>
    <w:rsid w:val="00CE2F2C"/>
    <w:rsid w:val="00CE43F7"/>
    <w:rsid w:val="00CE58FF"/>
    <w:rsid w:val="00CE67DB"/>
    <w:rsid w:val="00CE6F6C"/>
    <w:rsid w:val="00CE72C3"/>
    <w:rsid w:val="00CE757D"/>
    <w:rsid w:val="00CE768C"/>
    <w:rsid w:val="00CE7FB0"/>
    <w:rsid w:val="00CF0004"/>
    <w:rsid w:val="00CF0E5B"/>
    <w:rsid w:val="00CF32D0"/>
    <w:rsid w:val="00CF32FC"/>
    <w:rsid w:val="00CF48CD"/>
    <w:rsid w:val="00CF4B6D"/>
    <w:rsid w:val="00CF6100"/>
    <w:rsid w:val="00D01246"/>
    <w:rsid w:val="00D03E8C"/>
    <w:rsid w:val="00D0625E"/>
    <w:rsid w:val="00D06A09"/>
    <w:rsid w:val="00D07194"/>
    <w:rsid w:val="00D125E7"/>
    <w:rsid w:val="00D13BE9"/>
    <w:rsid w:val="00D14F49"/>
    <w:rsid w:val="00D17085"/>
    <w:rsid w:val="00D20E42"/>
    <w:rsid w:val="00D240EE"/>
    <w:rsid w:val="00D246F0"/>
    <w:rsid w:val="00D25D24"/>
    <w:rsid w:val="00D31346"/>
    <w:rsid w:val="00D319C0"/>
    <w:rsid w:val="00D32FF8"/>
    <w:rsid w:val="00D336DD"/>
    <w:rsid w:val="00D36181"/>
    <w:rsid w:val="00D42F7D"/>
    <w:rsid w:val="00D43998"/>
    <w:rsid w:val="00D43B31"/>
    <w:rsid w:val="00D4432F"/>
    <w:rsid w:val="00D45179"/>
    <w:rsid w:val="00D45845"/>
    <w:rsid w:val="00D54901"/>
    <w:rsid w:val="00D633D5"/>
    <w:rsid w:val="00D65650"/>
    <w:rsid w:val="00D65F1E"/>
    <w:rsid w:val="00D673BB"/>
    <w:rsid w:val="00D71216"/>
    <w:rsid w:val="00D71341"/>
    <w:rsid w:val="00D71497"/>
    <w:rsid w:val="00D71A73"/>
    <w:rsid w:val="00D7291B"/>
    <w:rsid w:val="00D730FF"/>
    <w:rsid w:val="00D7423C"/>
    <w:rsid w:val="00D74C92"/>
    <w:rsid w:val="00D802C3"/>
    <w:rsid w:val="00D84F89"/>
    <w:rsid w:val="00D851D9"/>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A7A80"/>
    <w:rsid w:val="00DB04EF"/>
    <w:rsid w:val="00DB4113"/>
    <w:rsid w:val="00DB75EF"/>
    <w:rsid w:val="00DC33FB"/>
    <w:rsid w:val="00DC35D5"/>
    <w:rsid w:val="00DC3F22"/>
    <w:rsid w:val="00DC4C2B"/>
    <w:rsid w:val="00DC66DB"/>
    <w:rsid w:val="00DC6ADB"/>
    <w:rsid w:val="00DC72CD"/>
    <w:rsid w:val="00DD00CD"/>
    <w:rsid w:val="00DD1948"/>
    <w:rsid w:val="00DD62F7"/>
    <w:rsid w:val="00DD6A07"/>
    <w:rsid w:val="00DD7CAC"/>
    <w:rsid w:val="00DE00D4"/>
    <w:rsid w:val="00DE03C5"/>
    <w:rsid w:val="00DE0513"/>
    <w:rsid w:val="00DE2F9A"/>
    <w:rsid w:val="00DE7219"/>
    <w:rsid w:val="00DF0207"/>
    <w:rsid w:val="00DF1199"/>
    <w:rsid w:val="00DF38A6"/>
    <w:rsid w:val="00DF49B0"/>
    <w:rsid w:val="00DF4AF4"/>
    <w:rsid w:val="00DF4C7A"/>
    <w:rsid w:val="00DF552E"/>
    <w:rsid w:val="00DF5EEA"/>
    <w:rsid w:val="00DF60CE"/>
    <w:rsid w:val="00DF69F3"/>
    <w:rsid w:val="00DF7FAE"/>
    <w:rsid w:val="00E00133"/>
    <w:rsid w:val="00E004A3"/>
    <w:rsid w:val="00E006F3"/>
    <w:rsid w:val="00E00C27"/>
    <w:rsid w:val="00E00E0F"/>
    <w:rsid w:val="00E031F8"/>
    <w:rsid w:val="00E04898"/>
    <w:rsid w:val="00E06C11"/>
    <w:rsid w:val="00E11051"/>
    <w:rsid w:val="00E1255C"/>
    <w:rsid w:val="00E142BD"/>
    <w:rsid w:val="00E14E84"/>
    <w:rsid w:val="00E15061"/>
    <w:rsid w:val="00E20772"/>
    <w:rsid w:val="00E21868"/>
    <w:rsid w:val="00E22CF7"/>
    <w:rsid w:val="00E26BAA"/>
    <w:rsid w:val="00E27102"/>
    <w:rsid w:val="00E275B5"/>
    <w:rsid w:val="00E34DA0"/>
    <w:rsid w:val="00E3588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2D8"/>
    <w:rsid w:val="00E56442"/>
    <w:rsid w:val="00E60480"/>
    <w:rsid w:val="00E60C71"/>
    <w:rsid w:val="00E62350"/>
    <w:rsid w:val="00E62728"/>
    <w:rsid w:val="00E65A78"/>
    <w:rsid w:val="00E6602D"/>
    <w:rsid w:val="00E6675E"/>
    <w:rsid w:val="00E668A3"/>
    <w:rsid w:val="00E67E01"/>
    <w:rsid w:val="00E7339F"/>
    <w:rsid w:val="00E75D57"/>
    <w:rsid w:val="00E80756"/>
    <w:rsid w:val="00E80E1E"/>
    <w:rsid w:val="00E81CAD"/>
    <w:rsid w:val="00E82C43"/>
    <w:rsid w:val="00E83ECA"/>
    <w:rsid w:val="00E84040"/>
    <w:rsid w:val="00E86E4F"/>
    <w:rsid w:val="00E90B81"/>
    <w:rsid w:val="00E915FB"/>
    <w:rsid w:val="00E9257C"/>
    <w:rsid w:val="00E92D29"/>
    <w:rsid w:val="00E930B1"/>
    <w:rsid w:val="00E95527"/>
    <w:rsid w:val="00E95E5E"/>
    <w:rsid w:val="00E9606A"/>
    <w:rsid w:val="00E96BD9"/>
    <w:rsid w:val="00E972B4"/>
    <w:rsid w:val="00E97FD9"/>
    <w:rsid w:val="00EA2BB8"/>
    <w:rsid w:val="00EA3AFC"/>
    <w:rsid w:val="00EA4B3F"/>
    <w:rsid w:val="00EA54F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E02"/>
    <w:rsid w:val="00ED2F63"/>
    <w:rsid w:val="00ED331C"/>
    <w:rsid w:val="00ED4388"/>
    <w:rsid w:val="00EE011D"/>
    <w:rsid w:val="00EE0722"/>
    <w:rsid w:val="00EE0F55"/>
    <w:rsid w:val="00EE106B"/>
    <w:rsid w:val="00EE4AF6"/>
    <w:rsid w:val="00EE4C18"/>
    <w:rsid w:val="00EE5AAF"/>
    <w:rsid w:val="00EE6CF2"/>
    <w:rsid w:val="00EF01E0"/>
    <w:rsid w:val="00EF1694"/>
    <w:rsid w:val="00EF175C"/>
    <w:rsid w:val="00EF4BDA"/>
    <w:rsid w:val="00EF5732"/>
    <w:rsid w:val="00EF5AA1"/>
    <w:rsid w:val="00EF6C34"/>
    <w:rsid w:val="00EF7AB8"/>
    <w:rsid w:val="00EF7BC1"/>
    <w:rsid w:val="00F00A8B"/>
    <w:rsid w:val="00F013B1"/>
    <w:rsid w:val="00F0366C"/>
    <w:rsid w:val="00F047C0"/>
    <w:rsid w:val="00F06AE5"/>
    <w:rsid w:val="00F071F9"/>
    <w:rsid w:val="00F0762F"/>
    <w:rsid w:val="00F121DF"/>
    <w:rsid w:val="00F158DB"/>
    <w:rsid w:val="00F165E8"/>
    <w:rsid w:val="00F17B80"/>
    <w:rsid w:val="00F207E7"/>
    <w:rsid w:val="00F232FF"/>
    <w:rsid w:val="00F243F8"/>
    <w:rsid w:val="00F24C6A"/>
    <w:rsid w:val="00F2636B"/>
    <w:rsid w:val="00F301E1"/>
    <w:rsid w:val="00F329CA"/>
    <w:rsid w:val="00F3305A"/>
    <w:rsid w:val="00F336EF"/>
    <w:rsid w:val="00F339B7"/>
    <w:rsid w:val="00F33DBA"/>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3647"/>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DD1"/>
    <w:rsid w:val="00F95F2F"/>
    <w:rsid w:val="00F96526"/>
    <w:rsid w:val="00F966FB"/>
    <w:rsid w:val="00F96B21"/>
    <w:rsid w:val="00F97255"/>
    <w:rsid w:val="00FA07E4"/>
    <w:rsid w:val="00FA0F98"/>
    <w:rsid w:val="00FA10C4"/>
    <w:rsid w:val="00FA3C71"/>
    <w:rsid w:val="00FA3E19"/>
    <w:rsid w:val="00FA4473"/>
    <w:rsid w:val="00FA4AD2"/>
    <w:rsid w:val="00FA54C2"/>
    <w:rsid w:val="00FA6172"/>
    <w:rsid w:val="00FB04BE"/>
    <w:rsid w:val="00FB0F7D"/>
    <w:rsid w:val="00FB3E55"/>
    <w:rsid w:val="00FB6956"/>
    <w:rsid w:val="00FB6C78"/>
    <w:rsid w:val="00FC4152"/>
    <w:rsid w:val="00FC4E55"/>
    <w:rsid w:val="00FC5CAE"/>
    <w:rsid w:val="00FC7D21"/>
    <w:rsid w:val="00FD0301"/>
    <w:rsid w:val="00FD310A"/>
    <w:rsid w:val="00FD341F"/>
    <w:rsid w:val="00FD4025"/>
    <w:rsid w:val="00FD45D2"/>
    <w:rsid w:val="00FD54B4"/>
    <w:rsid w:val="00FD6398"/>
    <w:rsid w:val="00FD6F64"/>
    <w:rsid w:val="00FD71B1"/>
    <w:rsid w:val="00FD7E88"/>
    <w:rsid w:val="00FE01FA"/>
    <w:rsid w:val="00FE0B47"/>
    <w:rsid w:val="00FE2243"/>
    <w:rsid w:val="00FE226F"/>
    <w:rsid w:val="00FE2534"/>
    <w:rsid w:val="00FE2BDD"/>
    <w:rsid w:val="00FE2E85"/>
    <w:rsid w:val="00FE6A74"/>
    <w:rsid w:val="00FF1F59"/>
    <w:rsid w:val="00FF3377"/>
    <w:rsid w:val="00FF3482"/>
    <w:rsid w:val="00FF4C9E"/>
    <w:rsid w:val="00FF6B3B"/>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1C03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9"/>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1"/>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4"/>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val="0"/>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2"/>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3"/>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5"/>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6"/>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7"/>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97234A"/>
    <w:pPr>
      <w:numPr>
        <w:numId w:val="8"/>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9"/>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0"/>
      </w:numPr>
    </w:pPr>
  </w:style>
  <w:style w:type="paragraph" w:customStyle="1" w:styleId="10A">
    <w:name w:val="10A"/>
    <w:basedOn w:val="Heading1"/>
    <w:link w:val="10AChar"/>
    <w:qFormat/>
    <w:rsid w:val="00254D1C"/>
    <w:pPr>
      <w:numPr>
        <w:numId w:val="11"/>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2"/>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97234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86340B"/>
    <w:rPr>
      <w:b/>
      <w:bCs/>
    </w:rPr>
  </w:style>
  <w:style w:type="paragraph" w:customStyle="1" w:styleId="KeywordNameTOC">
    <w:name w:val="Keyword Name TOC"/>
    <w:basedOn w:val="KeywordDescriptions"/>
    <w:link w:val="KeywordNameTOCChar"/>
    <w:qFormat/>
    <w:rsid w:val="0086340B"/>
    <w:rPr>
      <w:b/>
    </w:rPr>
  </w:style>
  <w:style w:type="character" w:customStyle="1" w:styleId="KeywordNameTOCChar">
    <w:name w:val="Keyword Name TOC Char"/>
    <w:basedOn w:val="KeywordDescriptionsChar"/>
    <w:link w:val="KeywordNameTOC"/>
    <w:rsid w:val="0086340B"/>
    <w:rPr>
      <w:b/>
      <w:i w:val="0"/>
      <w:sz w:val="24"/>
      <w:szCs w:val="24"/>
      <w:lang w:eastAsia="zh-CN"/>
    </w:rPr>
  </w:style>
  <w:style w:type="paragraph" w:customStyle="1" w:styleId="Style3">
    <w:name w:val="Style3"/>
    <w:basedOn w:val="KeywordDescriptions"/>
    <w:link w:val="Style3Char"/>
    <w:qFormat/>
    <w:rsid w:val="0086340B"/>
  </w:style>
  <w:style w:type="character" w:customStyle="1" w:styleId="Style3Char">
    <w:name w:val="Style3 Char"/>
    <w:basedOn w:val="KeywordDescriptionsChar"/>
    <w:link w:val="Style3"/>
    <w:rsid w:val="0086340B"/>
    <w:rPr>
      <w:i w:val="0"/>
      <w:sz w:val="24"/>
      <w:szCs w:val="24"/>
      <w:lang w:eastAsia="zh-CN"/>
    </w:rPr>
  </w:style>
  <w:style w:type="paragraph" w:styleId="Revision">
    <w:name w:val="Revision"/>
    <w:hidden/>
    <w:uiPriority w:val="99"/>
    <w:semiHidden/>
    <w:rsid w:val="00076DCD"/>
    <w:rPr>
      <w:sz w:val="24"/>
      <w:szCs w:val="24"/>
      <w:lang w:eastAsia="zh-CN"/>
    </w:rPr>
  </w:style>
  <w:style w:type="character" w:styleId="CommentReference">
    <w:name w:val="annotation reference"/>
    <w:basedOn w:val="DefaultParagraphFont"/>
    <w:rsid w:val="002D2A37"/>
    <w:rPr>
      <w:sz w:val="16"/>
      <w:szCs w:val="16"/>
    </w:rPr>
  </w:style>
  <w:style w:type="paragraph" w:styleId="CommentText">
    <w:name w:val="annotation text"/>
    <w:basedOn w:val="Normal"/>
    <w:link w:val="CommentTextChar"/>
    <w:rsid w:val="002D2A37"/>
    <w:rPr>
      <w:sz w:val="20"/>
      <w:szCs w:val="20"/>
    </w:rPr>
  </w:style>
  <w:style w:type="character" w:customStyle="1" w:styleId="CommentTextChar">
    <w:name w:val="Comment Text Char"/>
    <w:basedOn w:val="DefaultParagraphFont"/>
    <w:link w:val="CommentText"/>
    <w:rsid w:val="002D2A37"/>
    <w:rPr>
      <w:lang w:eastAsia="zh-CN"/>
    </w:rPr>
  </w:style>
  <w:style w:type="paragraph" w:styleId="CommentSubject">
    <w:name w:val="annotation subject"/>
    <w:basedOn w:val="CommentText"/>
    <w:next w:val="CommentText"/>
    <w:link w:val="CommentSubjectChar"/>
    <w:rsid w:val="002D2A37"/>
    <w:rPr>
      <w:b/>
      <w:bCs/>
    </w:rPr>
  </w:style>
  <w:style w:type="character" w:customStyle="1" w:styleId="CommentSubjectChar">
    <w:name w:val="Comment Subject Char"/>
    <w:basedOn w:val="CommentTextChar"/>
    <w:link w:val="CommentSubject"/>
    <w:rsid w:val="002D2A37"/>
    <w:rPr>
      <w:b/>
      <w:bCs/>
      <w:lang w:eastAsia="zh-CN"/>
    </w:rPr>
  </w:style>
  <w:style w:type="paragraph" w:customStyle="1" w:styleId="Equation">
    <w:name w:val="Equation"/>
    <w:basedOn w:val="Normal"/>
    <w:link w:val="EquationChar"/>
    <w:qFormat/>
    <w:rsid w:val="002D2A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2D2A37"/>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124270488">
      <w:bodyDiv w:val="1"/>
      <w:marLeft w:val="0"/>
      <w:marRight w:val="0"/>
      <w:marTop w:val="0"/>
      <w:marBottom w:val="0"/>
      <w:divBdr>
        <w:top w:val="none" w:sz="0" w:space="0" w:color="auto"/>
        <w:left w:val="none" w:sz="0" w:space="0" w:color="auto"/>
        <w:bottom w:val="none" w:sz="0" w:space="0" w:color="auto"/>
        <w:right w:val="none" w:sz="0" w:space="0" w:color="auto"/>
      </w:divBdr>
    </w:div>
    <w:div w:id="1241409911">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E6A07-A7E8-41A6-A62E-21EA37B4C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5661</Words>
  <Characters>89273</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472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1-09T18:22:00Z</dcterms:created>
  <dcterms:modified xsi:type="dcterms:W3CDTF">2018-07-24T19:57:00Z</dcterms:modified>
</cp:coreProperties>
</file>